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1.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2.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3.xml" ContentType="application/vnd.openxmlformats-officedocument.wordprocessingml.foot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OCHeading"/>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OC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yperlink"/>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000000">
          <w:pPr>
            <w:pStyle w:val="TOC1"/>
            <w:rPr>
              <w:rFonts w:ascii="Trebuchet MS" w:eastAsiaTheme="minorEastAsia" w:hAnsi="Trebuchet MS" w:cstheme="minorBidi"/>
              <w:noProof/>
              <w:sz w:val="22"/>
              <w:szCs w:val="22"/>
            </w:rPr>
          </w:pPr>
          <w:hyperlink w:anchor="_Toc90043513" w:history="1">
            <w:r w:rsidR="00A31EF3" w:rsidRPr="00A31EF3">
              <w:rPr>
                <w:rStyle w:val="Hyperlink"/>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000000">
          <w:pPr>
            <w:pStyle w:val="TOC1"/>
            <w:rPr>
              <w:rFonts w:ascii="Trebuchet MS" w:eastAsiaTheme="minorEastAsia" w:hAnsi="Trebuchet MS" w:cstheme="minorBidi"/>
              <w:noProof/>
              <w:sz w:val="22"/>
              <w:szCs w:val="22"/>
            </w:rPr>
          </w:pPr>
          <w:hyperlink w:anchor="_Toc90043514" w:history="1">
            <w:r w:rsidR="00A31EF3" w:rsidRPr="00A31EF3">
              <w:rPr>
                <w:rStyle w:val="Hyperlink"/>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000000">
          <w:pPr>
            <w:pStyle w:val="TOC2"/>
            <w:rPr>
              <w:rFonts w:ascii="Trebuchet MS" w:eastAsiaTheme="minorEastAsia" w:hAnsi="Trebuchet MS" w:cstheme="minorBidi"/>
              <w:noProof/>
              <w:sz w:val="22"/>
              <w:szCs w:val="22"/>
            </w:rPr>
          </w:pPr>
          <w:hyperlink w:anchor="_Toc90043515" w:history="1">
            <w:r w:rsidR="00A31EF3" w:rsidRPr="00A31EF3">
              <w:rPr>
                <w:rStyle w:val="Hyperlink"/>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000000">
          <w:pPr>
            <w:pStyle w:val="TOC2"/>
            <w:rPr>
              <w:rFonts w:ascii="Trebuchet MS" w:eastAsiaTheme="minorEastAsia" w:hAnsi="Trebuchet MS" w:cstheme="minorBidi"/>
              <w:noProof/>
              <w:sz w:val="22"/>
              <w:szCs w:val="22"/>
            </w:rPr>
          </w:pPr>
          <w:hyperlink w:anchor="_Toc90043516" w:history="1">
            <w:r w:rsidR="00A31EF3" w:rsidRPr="00A31EF3">
              <w:rPr>
                <w:rStyle w:val="Hyperlink"/>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000000">
          <w:pPr>
            <w:pStyle w:val="TOC2"/>
            <w:rPr>
              <w:rFonts w:ascii="Trebuchet MS" w:eastAsiaTheme="minorEastAsia" w:hAnsi="Trebuchet MS" w:cstheme="minorBidi"/>
              <w:noProof/>
              <w:sz w:val="22"/>
              <w:szCs w:val="22"/>
            </w:rPr>
          </w:pPr>
          <w:hyperlink w:anchor="_Toc90043517" w:history="1">
            <w:r w:rsidR="00A31EF3" w:rsidRPr="00A31EF3">
              <w:rPr>
                <w:rStyle w:val="Hyperlink"/>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000000">
          <w:pPr>
            <w:pStyle w:val="TOC2"/>
            <w:rPr>
              <w:rFonts w:ascii="Trebuchet MS" w:eastAsiaTheme="minorEastAsia" w:hAnsi="Trebuchet MS" w:cstheme="minorBidi"/>
              <w:noProof/>
              <w:sz w:val="22"/>
              <w:szCs w:val="22"/>
            </w:rPr>
          </w:pPr>
          <w:hyperlink w:anchor="_Toc90043518" w:history="1">
            <w:r w:rsidR="00A31EF3" w:rsidRPr="00A31EF3">
              <w:rPr>
                <w:rStyle w:val="Hyperlink"/>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000000">
          <w:pPr>
            <w:pStyle w:val="TOC2"/>
            <w:rPr>
              <w:rFonts w:ascii="Trebuchet MS" w:eastAsiaTheme="minorEastAsia" w:hAnsi="Trebuchet MS" w:cstheme="minorBidi"/>
              <w:noProof/>
              <w:sz w:val="22"/>
              <w:szCs w:val="22"/>
            </w:rPr>
          </w:pPr>
          <w:hyperlink w:anchor="_Toc90043519" w:history="1">
            <w:r w:rsidR="00A31EF3" w:rsidRPr="00A31EF3">
              <w:rPr>
                <w:rStyle w:val="Hyperlink"/>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000000">
          <w:pPr>
            <w:pStyle w:val="TOC2"/>
            <w:rPr>
              <w:rFonts w:ascii="Trebuchet MS" w:eastAsiaTheme="minorEastAsia" w:hAnsi="Trebuchet MS" w:cstheme="minorBidi"/>
              <w:noProof/>
              <w:sz w:val="22"/>
              <w:szCs w:val="22"/>
            </w:rPr>
          </w:pPr>
          <w:hyperlink w:anchor="_Toc90043520" w:history="1">
            <w:r w:rsidR="00A31EF3" w:rsidRPr="00A31EF3">
              <w:rPr>
                <w:rStyle w:val="Hyperlink"/>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000000">
          <w:pPr>
            <w:pStyle w:val="TOC2"/>
            <w:rPr>
              <w:rFonts w:ascii="Trebuchet MS" w:eastAsiaTheme="minorEastAsia" w:hAnsi="Trebuchet MS" w:cstheme="minorBidi"/>
              <w:noProof/>
              <w:sz w:val="22"/>
              <w:szCs w:val="22"/>
            </w:rPr>
          </w:pPr>
          <w:hyperlink w:anchor="_Toc90043521" w:history="1">
            <w:r w:rsidR="00A31EF3" w:rsidRPr="00A31EF3">
              <w:rPr>
                <w:rStyle w:val="Hyperlink"/>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000000">
          <w:pPr>
            <w:pStyle w:val="TOC2"/>
            <w:rPr>
              <w:rFonts w:ascii="Trebuchet MS" w:eastAsiaTheme="minorEastAsia" w:hAnsi="Trebuchet MS" w:cstheme="minorBidi"/>
              <w:noProof/>
              <w:sz w:val="22"/>
              <w:szCs w:val="22"/>
            </w:rPr>
          </w:pPr>
          <w:hyperlink w:anchor="_Toc90043522" w:history="1">
            <w:r w:rsidR="00A31EF3" w:rsidRPr="00A31EF3">
              <w:rPr>
                <w:rStyle w:val="Hyperlink"/>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000000">
          <w:pPr>
            <w:pStyle w:val="TOC1"/>
            <w:rPr>
              <w:rFonts w:ascii="Trebuchet MS" w:eastAsiaTheme="minorEastAsia" w:hAnsi="Trebuchet MS" w:cstheme="minorBidi"/>
              <w:noProof/>
              <w:sz w:val="22"/>
              <w:szCs w:val="22"/>
            </w:rPr>
          </w:pPr>
          <w:hyperlink w:anchor="_Toc90043523" w:history="1">
            <w:r w:rsidR="00A31EF3" w:rsidRPr="00A31EF3">
              <w:rPr>
                <w:rStyle w:val="Hyperlink"/>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000000">
          <w:pPr>
            <w:pStyle w:val="TOC2"/>
            <w:rPr>
              <w:rFonts w:ascii="Trebuchet MS" w:eastAsiaTheme="minorEastAsia" w:hAnsi="Trebuchet MS" w:cstheme="minorBidi"/>
              <w:noProof/>
              <w:sz w:val="22"/>
              <w:szCs w:val="22"/>
            </w:rPr>
          </w:pPr>
          <w:hyperlink w:anchor="_Toc90043524" w:history="1">
            <w:r w:rsidR="00A31EF3" w:rsidRPr="00A31EF3">
              <w:rPr>
                <w:rStyle w:val="Hyperlink"/>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000000">
          <w:pPr>
            <w:pStyle w:val="TOC2"/>
            <w:rPr>
              <w:rFonts w:ascii="Trebuchet MS" w:eastAsiaTheme="minorEastAsia" w:hAnsi="Trebuchet MS" w:cstheme="minorBidi"/>
              <w:noProof/>
              <w:sz w:val="22"/>
              <w:szCs w:val="22"/>
            </w:rPr>
          </w:pPr>
          <w:hyperlink w:anchor="_Toc90043525" w:history="1">
            <w:r w:rsidR="00A31EF3" w:rsidRPr="00A31EF3">
              <w:rPr>
                <w:rStyle w:val="Hyperlink"/>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000000">
          <w:pPr>
            <w:pStyle w:val="TOC2"/>
            <w:rPr>
              <w:rFonts w:ascii="Trebuchet MS" w:eastAsiaTheme="minorEastAsia" w:hAnsi="Trebuchet MS" w:cstheme="minorBidi"/>
              <w:noProof/>
              <w:sz w:val="22"/>
              <w:szCs w:val="22"/>
            </w:rPr>
          </w:pPr>
          <w:hyperlink w:anchor="_Toc90043526" w:history="1">
            <w:r w:rsidR="00A31EF3" w:rsidRPr="00A31EF3">
              <w:rPr>
                <w:rStyle w:val="Hyperlink"/>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000000">
          <w:pPr>
            <w:pStyle w:val="TOC2"/>
            <w:rPr>
              <w:rFonts w:ascii="Trebuchet MS" w:eastAsiaTheme="minorEastAsia" w:hAnsi="Trebuchet MS" w:cstheme="minorBidi"/>
              <w:noProof/>
              <w:sz w:val="22"/>
              <w:szCs w:val="22"/>
            </w:rPr>
          </w:pPr>
          <w:hyperlink w:anchor="_Toc90043527" w:history="1">
            <w:r w:rsidR="00A31EF3" w:rsidRPr="00A31EF3">
              <w:rPr>
                <w:rStyle w:val="Hyperlink"/>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000000">
          <w:pPr>
            <w:pStyle w:val="TOC2"/>
            <w:rPr>
              <w:rFonts w:ascii="Trebuchet MS" w:eastAsiaTheme="minorEastAsia" w:hAnsi="Trebuchet MS" w:cstheme="minorBidi"/>
              <w:noProof/>
              <w:sz w:val="22"/>
              <w:szCs w:val="22"/>
            </w:rPr>
          </w:pPr>
          <w:hyperlink w:anchor="_Toc90043528" w:history="1">
            <w:r w:rsidR="00A31EF3" w:rsidRPr="00A31EF3">
              <w:rPr>
                <w:rStyle w:val="Hyperlink"/>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000000">
          <w:pPr>
            <w:pStyle w:val="TOC2"/>
            <w:rPr>
              <w:rFonts w:ascii="Trebuchet MS" w:eastAsiaTheme="minorEastAsia" w:hAnsi="Trebuchet MS" w:cstheme="minorBidi"/>
              <w:noProof/>
              <w:sz w:val="22"/>
              <w:szCs w:val="22"/>
            </w:rPr>
          </w:pPr>
          <w:hyperlink w:anchor="_Toc90043529" w:history="1">
            <w:r w:rsidR="00A31EF3" w:rsidRPr="00A31EF3">
              <w:rPr>
                <w:rStyle w:val="Hyperlink"/>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000000">
          <w:pPr>
            <w:pStyle w:val="TOC1"/>
            <w:rPr>
              <w:rFonts w:ascii="Trebuchet MS" w:eastAsiaTheme="minorEastAsia" w:hAnsi="Trebuchet MS" w:cstheme="minorBidi"/>
              <w:noProof/>
              <w:sz w:val="22"/>
              <w:szCs w:val="22"/>
            </w:rPr>
          </w:pPr>
          <w:hyperlink w:anchor="_Toc90043530" w:history="1">
            <w:r w:rsidR="00A31EF3" w:rsidRPr="00A31EF3">
              <w:rPr>
                <w:rStyle w:val="Hyperlink"/>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Heading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r w:rsidRPr="00F41B02">
        <w:rPr>
          <w:rFonts w:ascii="Trebuchet MS" w:hAnsi="Trebuchet MS" w:cs="Calibri"/>
          <w:b/>
          <w:bCs/>
        </w:rPr>
        <w:t>Prijunginys</w:t>
      </w:r>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prijunginys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prijunginių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vienlinijinė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Heading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komponuotė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ListParagraph"/>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ListParagraph"/>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ListParagraph"/>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A</w:t>
      </w:r>
      <w:r w:rsidRPr="007E3201">
        <w:rPr>
          <w:rFonts w:ascii="Trebuchet MS" w:hAnsi="Trebuchet MS" w:cstheme="minorHAnsi"/>
        </w:rPr>
        <w:t>utotransformatoriai,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 kV - mėlyna</w:t>
      </w:r>
    </w:p>
    <w:p w14:paraId="28B282A0"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330 kV – žalia;</w:t>
      </w:r>
    </w:p>
    <w:p w14:paraId="28B282A1" w14:textId="4F9EDA0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r>
        <w:rPr>
          <w:rFonts w:ascii="Trebuchet MS" w:hAnsi="Trebuchet MS" w:cstheme="minorHAnsi"/>
        </w:rPr>
        <w:t>kV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w:t>
      </w:r>
    </w:p>
    <w:p w14:paraId="28B282A4" w14:textId="17848A2B" w:rsidR="002D6CFE" w:rsidRDefault="00400104">
      <w:pPr>
        <w:pStyle w:val="ListParagraph"/>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M</w:t>
      </w:r>
      <w:r w:rsidR="00857D5A">
        <w:rPr>
          <w:rFonts w:ascii="Trebuchet MS" w:hAnsi="Trebuchet MS" w:cstheme="minorHAnsi"/>
        </w:rPr>
        <w:t>Var</w:t>
      </w:r>
      <w:r w:rsidR="00266E57" w:rsidRPr="00024307">
        <w:rPr>
          <w:rFonts w:ascii="Trebuchet MS" w:hAnsi="Trebuchet MS" w:cstheme="minorHAnsi"/>
        </w:rPr>
        <w:t>.</w:t>
      </w:r>
    </w:p>
    <w:p w14:paraId="28B282AF" w14:textId="6D8CF595" w:rsidR="002D6CFE" w:rsidRDefault="002649B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 – žalia su mėlynu kontūru.</w:t>
      </w:r>
    </w:p>
    <w:p w14:paraId="28B282B8" w14:textId="0234B5BF"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ListParagraph"/>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r>
        <w:rPr>
          <w:rFonts w:ascii="Trebuchet MS" w:hAnsi="Trebuchet MS" w:cstheme="minorHAnsi"/>
          <w:color w:val="000000"/>
        </w:rPr>
        <w:t>kV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30 kV – žalias;</w:t>
      </w:r>
    </w:p>
    <w:p w14:paraId="28B282C6" w14:textId="6A51122C"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r>
        <w:rPr>
          <w:rFonts w:ascii="Trebuchet MS" w:hAnsi="Trebuchet MS" w:cstheme="minorHAnsi"/>
          <w:color w:val="000000"/>
        </w:rPr>
        <w:t>kV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lastRenderedPageBreak/>
        <w:t>110 kV – raudonas;</w:t>
      </w:r>
    </w:p>
    <w:p w14:paraId="28B282C9" w14:textId="35CC16CA" w:rsidR="002D6CFE" w:rsidRDefault="00400104" w:rsidP="007E3201">
      <w:pPr>
        <w:pStyle w:val="ListParagraph"/>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kV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kV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330 kV – žalia;</w:t>
      </w:r>
    </w:p>
    <w:p w14:paraId="28B282E0" w14:textId="48C7D61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kV (nuolatinės srovės) – mėlyna;</w:t>
      </w:r>
    </w:p>
    <w:p w14:paraId="28B282E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w:t>
      </w:r>
    </w:p>
    <w:p w14:paraId="28B282E3" w14:textId="11728FEA" w:rsidR="002D6CFE" w:rsidRDefault="00400104" w:rsidP="007E3201">
      <w:pPr>
        <w:pStyle w:val="ListParagraph"/>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kV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ListParagraph"/>
        <w:numPr>
          <w:ilvl w:val="1"/>
          <w:numId w:val="3"/>
        </w:numPr>
        <w:rPr>
          <w:rFonts w:ascii="Trebuchet MS" w:hAnsi="Trebuchet MS" w:cstheme="minorHAnsi"/>
          <w:color w:val="000000"/>
        </w:rPr>
      </w:pPr>
      <w:r w:rsidRPr="007718A7">
        <w:rPr>
          <w:rFonts w:ascii="Trebuchet MS" w:hAnsi="Trebuchet MS" w:cstheme="minorHAnsi"/>
          <w:color w:val="000000"/>
        </w:rPr>
        <w:t xml:space="preserve">400 kV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ListParagraph"/>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330 kV – žalia</w:t>
      </w:r>
      <w:r w:rsidR="00F80667">
        <w:rPr>
          <w:rFonts w:ascii="Trebuchet MS" w:hAnsi="Trebuchet MS" w:cstheme="minorHAnsi"/>
          <w:color w:val="000000"/>
        </w:rPr>
        <w:t>;</w:t>
      </w:r>
    </w:p>
    <w:p w14:paraId="28B282F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110 kV – raudona;</w:t>
      </w:r>
    </w:p>
    <w:p w14:paraId="28B282F2" w14:textId="59450E92"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ListParagraph"/>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kV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330 kV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ListParagraph"/>
        <w:numPr>
          <w:ilvl w:val="0"/>
          <w:numId w:val="17"/>
        </w:numPr>
        <w:spacing w:after="96"/>
        <w:jc w:val="both"/>
        <w:rPr>
          <w:rFonts w:ascii="Trebuchet MS" w:hAnsi="Trebuchet MS" w:cstheme="minorHAnsi"/>
        </w:rPr>
      </w:pPr>
      <w:r>
        <w:rPr>
          <w:rFonts w:ascii="Trebuchet MS" w:hAnsi="Trebuchet MS" w:cstheme="minorHAnsi"/>
        </w:rPr>
        <w:t xml:space="preserve">330 kV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ListParagraph"/>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r>
        <w:rPr>
          <w:rFonts w:ascii="Trebuchet MS" w:hAnsi="Trebuchet MS" w:cstheme="minorHAnsi"/>
        </w:rPr>
        <w:t>kV – juodas</w:t>
      </w:r>
      <w:r w:rsidR="00DD6FD9">
        <w:rPr>
          <w:rFonts w:ascii="Trebuchet MS" w:hAnsi="Trebuchet MS" w:cstheme="minorHAnsi"/>
        </w:rPr>
        <w:t>.</w:t>
      </w:r>
    </w:p>
    <w:p w14:paraId="287C20B2" w14:textId="79245455"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330 kV – žalias;</w:t>
      </w:r>
    </w:p>
    <w:p w14:paraId="15782022"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110 kV – raudonas;</w:t>
      </w:r>
    </w:p>
    <w:p w14:paraId="71309B5A" w14:textId="6D45683C" w:rsidR="00DD6FD9" w:rsidRPr="00426B19" w:rsidRDefault="00DD6FD9" w:rsidP="00426B1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r w:rsidRPr="00DD6FD9">
        <w:rPr>
          <w:rFonts w:ascii="Trebuchet MS" w:hAnsi="Trebuchet MS" w:cstheme="minorHAnsi"/>
        </w:rPr>
        <w:t>kV – juodas.</w:t>
      </w:r>
    </w:p>
    <w:p w14:paraId="1E089300" w14:textId="5150E899"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400 kV – mėlynas;</w:t>
      </w:r>
    </w:p>
    <w:p w14:paraId="09E48C54"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330 kV – žalias;</w:t>
      </w:r>
    </w:p>
    <w:p w14:paraId="1FE823D2" w14:textId="5B68BAF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lastRenderedPageBreak/>
        <w:t>300</w:t>
      </w:r>
      <w:r w:rsidR="0015041A">
        <w:rPr>
          <w:rFonts w:ascii="Trebuchet MS" w:hAnsi="Trebuchet MS" w:cstheme="minorHAnsi"/>
        </w:rPr>
        <w:t xml:space="preserve"> - 320</w:t>
      </w:r>
      <w:r w:rsidRPr="00F27C1E">
        <w:rPr>
          <w:rFonts w:ascii="Trebuchet MS" w:hAnsi="Trebuchet MS" w:cstheme="minorHAnsi"/>
        </w:rPr>
        <w:t xml:space="preserve"> kV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6-35 kV – juodas.</w:t>
      </w:r>
    </w:p>
    <w:p w14:paraId="28B282F7" w14:textId="3F4EA7AF"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tacionarus įžemiklis, transformatoriaus neutralė</w:t>
      </w:r>
      <w:r w:rsidR="00CC57B9">
        <w:rPr>
          <w:rFonts w:ascii="Trebuchet MS" w:hAnsi="Trebuchet MS" w:cstheme="minorHAnsi"/>
        </w:rPr>
        <w:t>s įžemiklis</w:t>
      </w:r>
      <w:r w:rsidR="00400104" w:rsidRPr="007E3201">
        <w:rPr>
          <w:rFonts w:ascii="Trebuchet MS" w:hAnsi="Trebuchet MS" w:cstheme="minorHAnsi"/>
        </w:rPr>
        <w:t>, trumpiklis:</w:t>
      </w:r>
    </w:p>
    <w:p w14:paraId="28B282F9" w14:textId="143A48F9"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kV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330 kV – žalias;</w:t>
      </w:r>
    </w:p>
    <w:p w14:paraId="28B28300" w14:textId="1CF79E5A"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r>
        <w:rPr>
          <w:rFonts w:ascii="Trebuchet MS" w:hAnsi="Trebuchet MS" w:cstheme="minorHAnsi"/>
          <w:color w:val="000000"/>
        </w:rPr>
        <w:t>kV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110 kV – raudonas;</w:t>
      </w:r>
    </w:p>
    <w:p w14:paraId="28B28303" w14:textId="41A0F4E5" w:rsidR="002D6CFE" w:rsidRDefault="00400104" w:rsidP="00426B19">
      <w:pPr>
        <w:pStyle w:val="ListParagraph"/>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 xml:space="preserve">kV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kV – mėlyna; </w:t>
      </w:r>
    </w:p>
    <w:p w14:paraId="28B28308"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330 kV – žalia;</w:t>
      </w:r>
    </w:p>
    <w:p w14:paraId="28B28309" w14:textId="24B1FA3F"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 kV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110 kV – raudona;</w:t>
      </w:r>
    </w:p>
    <w:p w14:paraId="28B2830C" w14:textId="6601AAD5" w:rsidR="002D6CFE" w:rsidRPr="0040496B"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r w:rsidRPr="007E3201">
        <w:rPr>
          <w:rFonts w:ascii="Trebuchet MS" w:hAnsi="Trebuchet MS" w:cstheme="minorHAnsi"/>
        </w:rPr>
        <w:t>kV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ListParagraph"/>
        <w:spacing w:after="96"/>
        <w:ind w:left="709"/>
        <w:jc w:val="both"/>
        <w:rPr>
          <w:rFonts w:ascii="Trebuchet MS" w:hAnsi="Trebuchet MS" w:cstheme="minorHAnsi"/>
        </w:rPr>
      </w:pPr>
    </w:p>
    <w:p w14:paraId="28B28314" w14:textId="7460577B" w:rsidR="002D6CFE" w:rsidRDefault="00400104">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Heading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Heading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lastRenderedPageBreak/>
        <w:t>Išskirtinumas - kai netinkamai komutuojamas įrenginys gali sukelti avariją (reikia naudoti skirtingas spalvas);</w:t>
      </w:r>
    </w:p>
    <w:p w14:paraId="28B28324" w14:textId="164F7005"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аr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Pirmoji dalis rodo įrenginį ir jo priklausomybę (techninę paskirtį), t. y. kuriam prijunginiui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TableGrid"/>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aukštos įtampos nuolatinė srovė (angl. HVDC – high voltage direct</w:t>
            </w:r>
            <w:r>
              <w:rPr>
                <w:rFonts w:ascii="Trebuchet MS" w:hAnsi="Trebuchet MS" w:cstheme="minorHAnsi"/>
              </w:rPr>
              <w:t xml:space="preserve"> </w:t>
            </w:r>
            <w:r w:rsidRPr="008D3EC5">
              <w:rPr>
                <w:rFonts w:ascii="Trebuchet MS" w:hAnsi="Trebuchet MS" w:cstheme="minorHAnsi"/>
              </w:rPr>
              <w:t>curren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apeinamasis tarpsekcijinis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apeinamasis tarpšyninis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r w:rsidRPr="007E3201">
              <w:rPr>
                <w:rFonts w:ascii="Trebuchet MS" w:hAnsi="Trebuchet MS" w:cstheme="minorHAnsi"/>
              </w:rPr>
              <w:t>autotransformatorius;</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r>
              <w:rPr>
                <w:rFonts w:ascii="Trebuchet MS" w:hAnsi="Trebuchet MS" w:cstheme="minorHAnsi"/>
              </w:rPr>
              <w:t>dizelgeneratorius</w:t>
            </w:r>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r>
              <w:rPr>
                <w:rFonts w:ascii="Trebuchet MS" w:hAnsi="Trebuchet MS" w:cstheme="minorHAnsi"/>
              </w:rPr>
              <w:t>pervadinis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oro, kabelių linijos prijunginys;</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transformatoriaus (ritės) neutralė;</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ryšių elementas (kondensatorius, užtvėriklio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lastRenderedPageBreak/>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lastRenderedPageBreak/>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lastRenderedPageBreak/>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lastRenderedPageBreak/>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lastRenderedPageBreak/>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lastRenderedPageBreak/>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r w:rsidRPr="007E3201">
              <w:rPr>
                <w:rFonts w:ascii="Trebuchet MS" w:hAnsi="Trebuchet MS" w:cstheme="minorHAnsi"/>
              </w:rPr>
              <w:t>trumpiklis;</w:t>
            </w:r>
          </w:p>
          <w:p w14:paraId="1DC4A843" w14:textId="289C9B2D" w:rsidR="003A32B4" w:rsidRDefault="003A32B4">
            <w:pPr>
              <w:spacing w:after="96"/>
              <w:jc w:val="both"/>
              <w:rPr>
                <w:rFonts w:ascii="Trebuchet MS" w:hAnsi="Trebuchet MS" w:cstheme="minorHAnsi"/>
              </w:rPr>
            </w:pPr>
            <w:r w:rsidRPr="003A32B4">
              <w:rPr>
                <w:rFonts w:ascii="Trebuchet MS" w:hAnsi="Trebuchet MS" w:cstheme="minorHAnsi"/>
              </w:rPr>
              <w:t>teleinformacijos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r w:rsidRPr="007E3201">
              <w:rPr>
                <w:rFonts w:ascii="Trebuchet MS" w:hAnsi="Trebuchet MS" w:cstheme="minorHAnsi"/>
              </w:rPr>
              <w:t>tarpsekcijinis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r w:rsidRPr="007E3201">
              <w:rPr>
                <w:rFonts w:ascii="Trebuchet MS" w:hAnsi="Trebuchet MS" w:cstheme="minorHAnsi"/>
              </w:rPr>
              <w:t>tarpšyninis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kV įtampai pažymėti naudojamas skaičius 300, </w:t>
      </w:r>
      <w:r w:rsidR="0A4CDEDD" w:rsidRPr="5736B1A1">
        <w:rPr>
          <w:rFonts w:ascii="Trebuchet MS" w:hAnsi="Trebuchet MS" w:cstheme="minorBidi"/>
        </w:rPr>
        <w:t>400 kV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kV įtampai – 100, 10 kV įtampai – 10. </w:t>
      </w:r>
    </w:p>
    <w:p w14:paraId="28B283A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10 kV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arveliuose, kuriuose nėra jungtuvų, pvz., įtampos ar savųjų reikmių transformatorių prijunginiuose, pavadinimas atitinka jame esančio įrenginio pavadinimą.</w:t>
      </w:r>
    </w:p>
    <w:p w14:paraId="28B283A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Šalia įrenginio pavadinimo sutrumpinimo rašomas įrenginio numeris, pvz., AT-1. </w:t>
      </w:r>
    </w:p>
    <w:p w14:paraId="059E2856" w14:textId="4D2BF079" w:rsidR="00250542" w:rsidRDefault="000F0A80" w:rsidP="5736B1A1">
      <w:pPr>
        <w:pStyle w:val="ListParagraph"/>
        <w:numPr>
          <w:ilvl w:val="0"/>
          <w:numId w:val="2"/>
        </w:numPr>
        <w:spacing w:after="96"/>
        <w:ind w:left="0" w:firstLine="709"/>
        <w:jc w:val="both"/>
        <w:rPr>
          <w:rFonts w:ascii="Trebuchet MS" w:hAnsi="Trebuchet MS" w:cstheme="minorBidi"/>
        </w:rPr>
      </w:pPr>
      <w:r>
        <w:rPr>
          <w:rFonts w:ascii="Trebuchet MS" w:hAnsi="Trebuchet MS" w:cstheme="minorBidi"/>
        </w:rPr>
        <w:t>Sudarant naujas schemas p</w:t>
      </w:r>
      <w:r w:rsidR="00B50600">
        <w:rPr>
          <w:rFonts w:ascii="Trebuchet MS" w:hAnsi="Trebuchet MS" w:cstheme="minorBidi"/>
        </w:rPr>
        <w:t>rijunginio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TableGrid"/>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kV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400 kV įtampos jungtuvas pusantrinėje schemoje prijungtas prie 400</w:t>
            </w:r>
            <w:r w:rsidR="00A4550D">
              <w:rPr>
                <w:rFonts w:ascii="Trebuchet MS" w:hAnsi="Trebuchet MS" w:cstheme="minorHAnsi"/>
              </w:rPr>
              <w:t xml:space="preserve"> </w:t>
            </w:r>
            <w:r>
              <w:rPr>
                <w:rFonts w:ascii="Trebuchet MS" w:hAnsi="Trebuchet MS" w:cstheme="minorHAnsi"/>
              </w:rPr>
              <w:t>kV</w:t>
            </w:r>
            <w:r w:rsidR="001D7962">
              <w:rPr>
                <w:rFonts w:ascii="Trebuchet MS" w:hAnsi="Trebuchet MS" w:cstheme="minorHAnsi"/>
              </w:rPr>
              <w:t xml:space="preserve"> OL ir  400</w:t>
            </w:r>
            <w:r w:rsidR="00A4550D">
              <w:rPr>
                <w:rFonts w:ascii="Trebuchet MS" w:hAnsi="Trebuchet MS" w:cstheme="minorHAnsi"/>
              </w:rPr>
              <w:t xml:space="preserve"> </w:t>
            </w:r>
            <w:r w:rsidR="001D7962">
              <w:rPr>
                <w:rFonts w:ascii="Trebuchet MS" w:hAnsi="Trebuchet MS" w:cstheme="minorHAnsi"/>
              </w:rPr>
              <w:t>kV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r>
              <w:rPr>
                <w:rFonts w:ascii="Trebuchet MS" w:hAnsi="Trebuchet MS" w:cstheme="minorHAnsi"/>
              </w:rPr>
              <w:t xml:space="preserve">kV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r w:rsidR="001D7962">
              <w:rPr>
                <w:rFonts w:ascii="Trebuchet MS" w:hAnsi="Trebuchet MS" w:cstheme="minorHAnsi"/>
              </w:rPr>
              <w:t>kV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330 kV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330 kV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330 kV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Klaipėda.Marios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110 kV įtampos jungtuvas 110 kV linijos Klaipėda-Marios 1 atšakos prijunginyje;</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jungtuvas „Trakų“ linijos prijunginyje;</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jungtuvas pirmojo autotransformatoriaus prijunginyje;</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pirmojo autotransformatoriaus 10 kV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pirmojo autotransformatoriaus 10 kV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srovės transformatorius 330 kV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pirmasis srovės transformatorius 330 kV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antrasis srovės transformatorius 330 kV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330 kV srovės transformatorius daugiakampio schemoje L2-332 prijunginyje;</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binuotas srovės ir įtampos transformatorius galios transformatoriaus T-1 prijunginyje</w:t>
            </w:r>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Klaipėda.Marios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ombinuotas srovės ir įtampos transformatorius 110 kV linijos Klaipėda-Marios 1 atšakos prijunginyje;</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330 kV įtampos viršįtampių ribotuvas antrojo autotransformatoriaus</w:t>
            </w:r>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Klaipėda</w:t>
            </w:r>
            <w:r w:rsidR="00851A93">
              <w:rPr>
                <w:rFonts w:ascii="Trebuchet MS" w:hAnsi="Trebuchet MS"/>
              </w:rPr>
              <w:t>.</w:t>
            </w:r>
            <w:r>
              <w:rPr>
                <w:rFonts w:ascii="Trebuchet MS" w:hAnsi="Trebuchet MS"/>
              </w:rPr>
              <w:t>Marios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110 kV įtampos viršįtampių ribotuvas 110</w:t>
            </w:r>
            <w:r w:rsidR="0032270D">
              <w:rPr>
                <w:rFonts w:ascii="Trebuchet MS" w:hAnsi="Trebuchet MS"/>
              </w:rPr>
              <w:t xml:space="preserve"> </w:t>
            </w:r>
            <w:r>
              <w:rPr>
                <w:rFonts w:ascii="Trebuchet MS" w:hAnsi="Trebuchet MS"/>
              </w:rPr>
              <w:t>kV linijos Klaipėda-Marios 1 atšakos prijunginyje;</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lastRenderedPageBreak/>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ryšių prijunginio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330 kV įtampos antrojo ryšių prijunginio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ukšto dažnio ryšių prijunginio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Pabalvė</w:t>
            </w:r>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kV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Pabalvės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srovės transformatorius apeinamojo jungtuvo prijunginyje;</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pirmasis srovės transformatorius 110 kV įtampos tarpšyninio jungtuvo</w:t>
            </w:r>
            <w:r w:rsidR="006748D3">
              <w:rPr>
                <w:rFonts w:ascii="Trebuchet MS" w:hAnsi="Trebuchet MS" w:cstheme="minorHAnsi"/>
              </w:rPr>
              <w:t xml:space="preserve"> </w:t>
            </w:r>
            <w:r w:rsidRPr="007E3201">
              <w:rPr>
                <w:rFonts w:ascii="Trebuchet MS" w:hAnsi="Trebuchet MS" w:cstheme="minorHAnsi"/>
              </w:rPr>
              <w:t>prijunginyje;</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110 kV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330 kV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110 kV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antrasis 110 kV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330 kV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330 kV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110 kV įtampos 110kV linijos Klaipėda-Marios 1 atšakos prijunginio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110 kV įtampos skyriklis į „</w:t>
            </w:r>
            <w:r w:rsidR="00585830">
              <w:rPr>
                <w:rFonts w:ascii="Trebuchet MS" w:hAnsi="Trebuchet MS"/>
              </w:rPr>
              <w:t>Jašiūnai</w:t>
            </w:r>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lastRenderedPageBreak/>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110 kV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330 kV įtampos pirmojo autotransformatoriaus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330 kV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kV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kV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330 kV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T-2 galios transformatoriaus 110 kV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110 kV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10 kV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330 kV autotransformatorių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Heading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iekiant nurodyti aparato techninę paskirtį ir jo vietą schemoje, operatyviniuose pavadinimuose naudojami sutrumpinimai:</w:t>
      </w:r>
    </w:p>
    <w:tbl>
      <w:tblPr>
        <w:tblStyle w:val="TableGrid"/>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TableGrid"/>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kontaktorius,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r w:rsidR="00847ADB" w:rsidRPr="007E3201">
              <w:rPr>
                <w:rFonts w:ascii="Trebuchet MS" w:hAnsi="Trebuchet MS" w:cstheme="minorHAnsi"/>
              </w:rPr>
              <w:t>kontaktorius,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r w:rsidRPr="007E3201">
              <w:rPr>
                <w:rFonts w:ascii="Trebuchet MS" w:hAnsi="Trebuchet MS" w:cstheme="minorHAnsi"/>
              </w:rPr>
              <w:t>tarpsekcinis 0,4 kV įtampos automatinis jungiklis (kontaktorius,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r>
              <w:rPr>
                <w:rFonts w:ascii="Trebuchet MS" w:hAnsi="Trebuchet MS" w:cstheme="minorHAnsi"/>
              </w:rPr>
              <w:t>t</w:t>
            </w:r>
            <w:r w:rsidR="00462D9C">
              <w:rPr>
                <w:rFonts w:ascii="Trebuchet MS" w:hAnsi="Trebuchet MS" w:cstheme="minorHAnsi"/>
              </w:rPr>
              <w:t xml:space="preserve">arpsekcinis 0,4 kV įtampos </w:t>
            </w:r>
            <w:r w:rsidR="00462D9C" w:rsidRPr="00015400">
              <w:rPr>
                <w:rFonts w:ascii="Trebuchet MS" w:hAnsi="Trebuchet MS" w:cstheme="minorHAnsi"/>
              </w:rPr>
              <w:t>automatinis jungiklis</w:t>
            </w:r>
            <w:r w:rsidR="00462D9C">
              <w:rPr>
                <w:rFonts w:ascii="Trebuchet MS" w:hAnsi="Trebuchet MS" w:cstheme="minorHAnsi"/>
              </w:rPr>
              <w:t xml:space="preserve"> (kontaktorius, magnetinis paleidiklis) fiksuotas tarp antrų ir trečių šynų</w:t>
            </w:r>
            <w:r w:rsidR="001E00F1">
              <w:rPr>
                <w:rFonts w:ascii="Trebuchet MS" w:hAnsi="Trebuchet MS" w:cstheme="minorHAnsi"/>
              </w:rPr>
              <w:t xml:space="preserve"> (naudojamas esant 3 ir daugiau 0,4 kV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r>
              <w:rPr>
                <w:rFonts w:ascii="Trebuchet MS" w:hAnsi="Trebuchet MS" w:cstheme="minorHAnsi"/>
              </w:rPr>
              <w:t>tarpsekcinis 0,4 kV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kV</w:t>
            </w:r>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kontaktorius,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r w:rsidR="004E04AD" w:rsidRPr="00B25D63">
              <w:rPr>
                <w:rFonts w:ascii="Trebuchet MS" w:hAnsi="Trebuchet MS" w:cstheme="minorHAnsi"/>
              </w:rPr>
              <w:t>ųjų</w:t>
            </w:r>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r w:rsidR="002B2C76" w:rsidRPr="00B25D63">
              <w:rPr>
                <w:rFonts w:ascii="Trebuchet MS" w:hAnsi="Trebuchet MS" w:cstheme="minorHAnsi"/>
              </w:rPr>
              <w:t>ųjų</w:t>
            </w:r>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r w:rsidR="002B2C76" w:rsidRPr="00B25D63">
              <w:rPr>
                <w:rFonts w:ascii="Trebuchet MS" w:hAnsi="Trebuchet MS" w:cstheme="minorHAnsi"/>
              </w:rPr>
              <w:t>ųjų</w:t>
            </w:r>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r w:rsidR="002B2C76" w:rsidRPr="00B25D63">
              <w:rPr>
                <w:rFonts w:ascii="Trebuchet MS" w:hAnsi="Trebuchet MS" w:cstheme="minorHAnsi"/>
              </w:rPr>
              <w:t>ųjų</w:t>
            </w:r>
            <w:r w:rsidRPr="00B25D63">
              <w:rPr>
                <w:rFonts w:ascii="Trebuchet MS" w:hAnsi="Trebuchet MS" w:cstheme="minorHAnsi"/>
              </w:rPr>
              <w:t xml:space="preserve"> šyno</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kV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kV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Heading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kV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110 kV skirstykla“.</w:t>
      </w:r>
    </w:p>
    <w:p w14:paraId="28B2849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kV; </w:t>
      </w:r>
      <w:r w:rsidRPr="5736B1A1">
        <w:rPr>
          <w:rFonts w:ascii="Trebuchet MS" w:hAnsi="Trebuchet MS" w:cstheme="minorBidi"/>
        </w:rPr>
        <w:t>330 kV; 110 kV; 10 kV; 0,4 kV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Heading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kV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Heading2"/>
        <w:jc w:val="center"/>
        <w:rPr>
          <w:rFonts w:ascii="Trebuchet MS" w:hAnsi="Trebuchet MS"/>
        </w:rPr>
      </w:pPr>
      <w:bookmarkStart w:id="9" w:name="_Toc90043519"/>
      <w:r w:rsidRPr="002C1767">
        <w:rPr>
          <w:rFonts w:ascii="Trebuchet MS" w:hAnsi="Trebuchet MS"/>
        </w:rPr>
        <w:lastRenderedPageBreak/>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kV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kV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r w:rsidRPr="5736B1A1">
        <w:rPr>
          <w:rFonts w:ascii="Trebuchet MS" w:hAnsi="Trebuchet MS" w:cstheme="minorBidi"/>
        </w:rPr>
        <w:t xml:space="preserve">kV narvelio rašomas narvelio eilės numeris, prijunginio pavadinimas, komutavimo aparato techninės paskirties pavadinimo pirmosios raidės, pvz.: ŠS, LS, LŽ, SJ ir kt., taip pat komutavimo aparatų padėties užrašai: „Išj.“ </w:t>
      </w:r>
      <w:r w:rsidR="38F46897" w:rsidRPr="5736B1A1">
        <w:rPr>
          <w:rFonts w:ascii="Trebuchet MS" w:hAnsi="Trebuchet MS" w:cstheme="minorBidi"/>
        </w:rPr>
        <w:t xml:space="preserve">ir </w:t>
      </w:r>
      <w:r w:rsidRPr="5736B1A1">
        <w:rPr>
          <w:rFonts w:ascii="Trebuchet MS" w:hAnsi="Trebuchet MS" w:cstheme="minorBidi"/>
        </w:rPr>
        <w:t>„Įj.“.</w:t>
      </w:r>
    </w:p>
    <w:p w14:paraId="28B284B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dvipusio eksploatavimo narvelių abiejose pusėse ir ant ištraukiamųjų vežimėlių rašomas narvelio numeris ir prijunginio pavadinimas 50 mm aukščio raidėmis.</w:t>
      </w:r>
    </w:p>
    <w:p w14:paraId="28B284B1" w14:textId="485D6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r w:rsidR="7C50F00D" w:rsidRPr="5736B1A1">
        <w:rPr>
          <w:rFonts w:ascii="Trebuchet MS" w:hAnsi="Trebuchet MS" w:cstheme="minorBidi"/>
        </w:rPr>
        <w:t>kV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r w:rsidR="7C50F00D" w:rsidRPr="5736B1A1">
        <w:rPr>
          <w:rFonts w:ascii="Trebuchet MS" w:hAnsi="Trebuchet MS" w:cstheme="minorBidi"/>
        </w:rPr>
        <w:t>kV prijunginiui pavadinimas parenkamas pirmosios tranzitinės transformatorinės pavadinimas kabelių tinkluose, pvz., L-TR125, arba prijungtos oro linijos pavadinimas, pvz.: L-100, L-500.</w:t>
      </w:r>
    </w:p>
    <w:p w14:paraId="28B284B3" w14:textId="56F12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r w:rsidRPr="5736B1A1">
        <w:rPr>
          <w:rFonts w:ascii="Trebuchet MS" w:hAnsi="Trebuchet MS" w:cstheme="minorBidi"/>
        </w:rPr>
        <w:t xml:space="preserve">kV narvelių rašomų prijunginių pavadinimų raidžių aukštis 50 mm, komutavimo aparatų techninės paskirties pavadinimų – 35-50 mm, užrašų „Išj.“ </w:t>
      </w:r>
      <w:r w:rsidR="272AB7AC" w:rsidRPr="5736B1A1">
        <w:rPr>
          <w:rFonts w:ascii="Trebuchet MS" w:hAnsi="Trebuchet MS" w:cstheme="minorBidi"/>
        </w:rPr>
        <w:t xml:space="preserve">ir </w:t>
      </w:r>
      <w:r w:rsidRPr="5736B1A1">
        <w:rPr>
          <w:rFonts w:ascii="Trebuchet MS" w:hAnsi="Trebuchet MS" w:cstheme="minorBidi"/>
        </w:rPr>
        <w:t>„Įj.“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Heading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skydelio, rinklės) techninės paskirties pavadinimas rašomas ant priekinių durų 20–35 mm aukščio raidėmis.</w:t>
      </w:r>
    </w:p>
    <w:p w14:paraId="28B284B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i valdymo skydinėje esantys relinės apsaugos ir automatikos, valdymo, savųjų reikmių ir nuolatinės srovės skydai (spintos) sunumeruojami ir jiems suteikiami atitinkami operatyviniai prijunginių arba techninės paskirties pavadinimai. Techninės paskirties pavadinimas nurodo liniją, transformatorių (autotransformatorių), šynas ir pan. Kai skydas (spinta) skirtas keliems prijunginiams, ant jo užrašomi šių prijunginių pavadinimai.</w:t>
      </w:r>
    </w:p>
    <w:p w14:paraId="30FDD1B7" w14:textId="5301F5C6" w:rsidR="00773962"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vienlinijinė schema su atžyma „Taip pastatyta“.</w:t>
      </w:r>
    </w:p>
    <w:p w14:paraId="28B284B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ms (skydeliams, rinklėms),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Gnybtynas“, pvz.: T-1 gnybtynas; ĮT-101 gnybtynas ir pan.</w:t>
      </w:r>
    </w:p>
    <w:p w14:paraId="28B284BF" w14:textId="04B5932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Ant spintos, kurioje yra jungtuvo, automatikos ir valdymo aparatūra bei grandinės, o kai kada ir kitos paskirties grandinės, 20-35 mm aukščio raidėmis rašomas prijunginio pavadinimas pridedant techninės paskirties pavadinimą, pvz.: L-Kazlų Rūda automatika; T-1 apsaugos ir kt. </w:t>
      </w:r>
    </w:p>
    <w:p w14:paraId="28B284C0" w14:textId="68A17A5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110 kV</w:t>
      </w:r>
      <w:r w:rsidR="00ED512E">
        <w:rPr>
          <w:rFonts w:ascii="Trebuchet MS" w:hAnsi="Trebuchet MS" w:cstheme="minorBidi"/>
        </w:rPr>
        <w:t>,</w:t>
      </w:r>
      <w:r w:rsidRPr="5736B1A1">
        <w:rPr>
          <w:rFonts w:ascii="Trebuchet MS" w:hAnsi="Trebuchet MS" w:cstheme="minorBidi"/>
        </w:rPr>
        <w:t xml:space="preserve"> 330 kV </w:t>
      </w:r>
      <w:r w:rsidR="00ED512E">
        <w:rPr>
          <w:rFonts w:ascii="Trebuchet MS" w:hAnsi="Trebuchet MS" w:cstheme="minorBidi"/>
        </w:rPr>
        <w:t xml:space="preserve">ir 400 kV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dinio montažo laido žymės turi būti nurodyta abiejų galų, kuriuose jungiamas laidas, gnybtų rinklės ir gnybto prie kurio prijungiama numeriai, grandinės pavadinimas (pagal darbo projekto principines schemas).</w:t>
      </w:r>
    </w:p>
    <w:p w14:paraId="76B16BB7" w14:textId="346825E1"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kabelių laidininkų žymių turi būti nurodyta kabelio pavadinimas (pagal darbo projekto principines schemas ir kabelinį žurnalą), gnybtų rinklės ir gnybto prie kurio prijungiama numeriai.</w:t>
      </w:r>
    </w:p>
    <w:p w14:paraId="2D97D236" w14:textId="5101E3A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avųjų reikmių skyduose, ant 0,4 kV saugiklių tvirtinimo konstrukcijų, užrašoma saugiklių tirptukų srovė.</w:t>
      </w:r>
    </w:p>
    <w:p w14:paraId="019C5655" w14:textId="175A169F" w:rsidR="006C3388"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KSSRS vienlinijinė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SSRS vienlinijinė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ListParagraph"/>
        <w:spacing w:after="96"/>
        <w:ind w:left="709"/>
        <w:jc w:val="both"/>
        <w:rPr>
          <w:rFonts w:ascii="Trebuchet MS" w:hAnsi="Trebuchet MS" w:cstheme="minorHAnsi"/>
        </w:rPr>
      </w:pPr>
    </w:p>
    <w:p w14:paraId="28B284CC" w14:textId="04490D5F" w:rsidR="002D6CFE" w:rsidRPr="002C1767" w:rsidRDefault="00400104" w:rsidP="00AE23B6">
      <w:pPr>
        <w:pStyle w:val="Heading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Heading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Linijos atšaka, kuri neilgesnė už 4 tarpatramius, nepavadinama ir priskiriama prie pagrindinės OL, o jei atšaka ilgesnė už 4 tarpatramius, ji pavadinama pvz., ATŠ. IGNALINA (sutrumpintai ATŠ. IG.).</w:t>
      </w:r>
    </w:p>
    <w:p w14:paraId="28B284D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Dvigrandės linijos atskiros grandys pavadinamos pagal tuos pačius principus, kaip viengrandės linijos.</w:t>
      </w:r>
    </w:p>
    <w:p w14:paraId="28B284D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Jeigu OL yra atšaka, kuri neilgesnė už 4 tarpatramius, tai jos atramos numeruojamos trupmeniniu ženklu, kur skaitiklyje rašomas atsišakojimo atramos numeris, o vardiklyje – atšakos atramos eilės numeris, skaitant nuo pagrindinės linijos atsišakojimo atramos, pvz.: 30/1; 30/2; 30/3; 30/4. Jeigu atšaka ilgesnė už 4 tarpatramius,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ListParagraph"/>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ListParagraph"/>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ei OL yra dvigrandė ir galuose jungia tas pačias pastotes, tai iš abiejų grandžių pusių rašomas pavadinimas, pvz., KAUNAS–JONAVA I (KN–JN I), antroji grandis KAUNAS–JONAVA II (KN–JN 2). Šiuo atveju atramos numeris abiem grandims yra bendras. Kai dvigrandės linijos atskiros grandys viename ar abiejuose galuose jungia skirtingas pastotes, tai dvigrandžių OL ruožuose atramos numeris rašomas kiekvienai grandžiai iš grandies pakabinimo pusės, jeigu atramų numeracija skirtinga.</w:t>
      </w:r>
    </w:p>
    <w:p w14:paraId="0D386C6C" w14:textId="6732D467" w:rsidR="00EF78D3" w:rsidRDefault="3C02431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 pagal dviejų artimiausių pastočių, kuriose ši linija turi komutavimo aparatus, pavadinimus. Pirmasis rašomas pavadinimas tos pastotės, iš kurios maitinami vartotojai, pvz., 110 kV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ai kelios KL galuose jungia tas pačias transformatorių pastotes, kiekvienai linijai suteikiamas toks pat pavadinimas, papildomai žymint linijos numerį, pvz., 110 kV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I, antroji linija 110 kV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kV KL Int.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kV KL Int.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kV KL Int.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kV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kV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kV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ir visos movos turi turėti žymenis, kuriose nurodomas linijos pavadinimas, įtampa, kabelio markė, gyslos skerspjūvis, montavimo data, fazės žymėjimas, montavimo </w:t>
      </w:r>
      <w:r w:rsidRPr="5736B1A1">
        <w:rPr>
          <w:rFonts w:ascii="Trebuchet MS" w:hAnsi="Trebuchet MS" w:cstheme="minorBidi"/>
        </w:rPr>
        <w:lastRenderedPageBreak/>
        <w:t>organizacijos pavadinimas ir montuotojo pavardė. Kabelių galinėse movose papildomai nurodomas ir linijos ilgis.</w:t>
      </w:r>
    </w:p>
    <w:p w14:paraId="28B284EA" w14:textId="68BDD41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Heading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priklausančių telekomunikacijų ir teleinformacijos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Heading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ListParagraph"/>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ListParagraph"/>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w:t>
      </w:r>
      <w:r w:rsidRPr="00B60AD8">
        <w:rPr>
          <w:rFonts w:ascii="Trebuchet MS" w:hAnsi="Trebuchet MS"/>
          <w:color w:val="000000" w:themeColor="text1"/>
        </w:rPr>
        <w:lastRenderedPageBreak/>
        <w:t>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Header"/>
        <w:tabs>
          <w:tab w:val="left" w:pos="0"/>
        </w:tabs>
        <w:spacing w:after="96"/>
        <w:ind w:firstLine="567"/>
        <w:rPr>
          <w:rFonts w:ascii="Trebuchet MS" w:hAnsi="Trebuchet MS" w:cstheme="minorHAnsi"/>
        </w:rPr>
      </w:pPr>
    </w:p>
    <w:p w14:paraId="28B284FA" w14:textId="4898ABBE" w:rsidR="002D6CFE" w:rsidRPr="002C1767" w:rsidRDefault="00400104" w:rsidP="00AE23B6">
      <w:pPr>
        <w:pStyle w:val="Heading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Heading1"/>
        <w:spacing w:before="0" w:after="96"/>
        <w:ind w:left="1296"/>
        <w:jc w:val="left"/>
        <w:rPr>
          <w:rFonts w:ascii="Trebuchet MS" w:hAnsi="Trebuchet MS" w:cstheme="minorHAnsi"/>
        </w:rPr>
      </w:pPr>
    </w:p>
    <w:p w14:paraId="28B284FC" w14:textId="67104655" w:rsidR="002D6CFE" w:rsidRPr="00474276" w:rsidRDefault="78A3A7D1"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Heading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angl. Switch Fuse</w:t>
      </w:r>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ListParagraph"/>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Heading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lastRenderedPageBreak/>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ListParagraph"/>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ListParagraph"/>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ListParagraph"/>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ListParagraph"/>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ListParagraph"/>
        <w:numPr>
          <w:ilvl w:val="0"/>
          <w:numId w:val="2"/>
        </w:numPr>
        <w:spacing w:after="96"/>
        <w:ind w:left="0" w:firstLine="709"/>
        <w:jc w:val="both"/>
        <w:rPr>
          <w:rFonts w:ascii="Trebuchet MS" w:hAnsi="Trebuchet MS"/>
        </w:rPr>
      </w:pPr>
      <w:r w:rsidRPr="5736B1A1">
        <w:rPr>
          <w:rFonts w:ascii="Trebuchet MS" w:hAnsi="Trebuchet MS"/>
        </w:rPr>
        <w:lastRenderedPageBreak/>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ys);</w:t>
      </w:r>
    </w:p>
    <w:p w14:paraId="7C164041" w14:textId="431B7277" w:rsidR="0053707B"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kV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kV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ListParagraph"/>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Heading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 xml:space="preserve">entelėje 1 pateiktus sutrumpinimus pridedant eilės numerį (pvz.: OK-1, Eth-05, EM03), nesant aiškumo kokią santrumpą naudoti, rašomas raidinis identifikatorius  (a, b, c, ... z, aa, ab, ... az, ba, ...) ir toliau pirmoje eilutėje rašoma </w:t>
      </w:r>
      <w:r w:rsidR="003B370D" w:rsidRPr="00A84706">
        <w:rPr>
          <w:rFonts w:ascii="Trebuchet MS" w:hAnsi="Trebuchet MS"/>
        </w:rPr>
        <w:lastRenderedPageBreak/>
        <w:t>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prievadus numeruoti pagal ant įrangos prievadų esamus numerius pridedant raidę p arba tais simboliais, kurie užrašyti prie prievado; žymėjimo pvz.: 1p, 9p, 24p, Eth2, G5, Mng;</w:t>
      </w:r>
    </w:p>
    <w:p w14:paraId="010C1498" w14:textId="2E02DE69"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Heading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ListParagraph"/>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lastRenderedPageBreak/>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ListParagraph"/>
        <w:spacing w:after="96"/>
        <w:ind w:left="709"/>
        <w:jc w:val="both"/>
        <w:rPr>
          <w:rFonts w:ascii="Trebuchet MS" w:hAnsi="Trebuchet MS" w:cstheme="minorHAnsi"/>
        </w:rPr>
      </w:pPr>
    </w:p>
    <w:p w14:paraId="49487846" w14:textId="77777777" w:rsidR="00AF2EFD" w:rsidRPr="002C1767" w:rsidRDefault="00AF2EFD" w:rsidP="00AE23B6">
      <w:pPr>
        <w:pStyle w:val="Heading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ListParagraph"/>
        <w:spacing w:after="96"/>
        <w:ind w:left="709"/>
        <w:jc w:val="both"/>
        <w:rPr>
          <w:rFonts w:ascii="Trebuchet MS" w:hAnsi="Trebuchet MS"/>
        </w:rPr>
      </w:pPr>
    </w:p>
    <w:p w14:paraId="40A31A9D" w14:textId="0DA4CB42" w:rsidR="00B21327" w:rsidRDefault="7BFB4FF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headerReference w:type="even" r:id="rId18"/>
          <w:headerReference w:type="default" r:id="rId19"/>
          <w:footerReference w:type="default" r:id="rId20"/>
          <w:headerReference w:type="first" r:id="rId21"/>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umpiklis</w:t>
            </w:r>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kšto dažnio užtvėrėjas,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mbinuotras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cos(φ) / I</w:t>
            </w:r>
            <w:r w:rsidRPr="0013255B">
              <w:rPr>
                <w:rFonts w:ascii="Trebuchet MS" w:hAnsi="Trebuchet MS" w:cs="Calibri"/>
                <w:sz w:val="12"/>
                <w:szCs w:val="16"/>
                <w:vertAlign w:val="subscript"/>
              </w:rPr>
              <w:t>Nmax</w:t>
            </w:r>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transformatorius</w:t>
            </w:r>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3">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r w:rsidRPr="5EB50878">
        <w:rPr>
          <w:rFonts w:ascii="Trebuchet MS" w:hAnsi="Trebuchet MS" w:cs="Calibri"/>
          <w:sz w:val="14"/>
          <w:szCs w:val="14"/>
        </w:rPr>
        <w:t>cos(φ) – galios faktorius; I</w:t>
      </w:r>
      <w:r w:rsidRPr="5EB50878">
        <w:rPr>
          <w:rFonts w:ascii="Trebuchet MS" w:hAnsi="Trebuchet MS" w:cs="Calibri"/>
          <w:sz w:val="14"/>
          <w:szCs w:val="14"/>
          <w:vertAlign w:val="subscript"/>
        </w:rPr>
        <w:t>Nmax</w:t>
      </w:r>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headerReference w:type="even" r:id="rId55"/>
          <w:headerReference w:type="default" r:id="rId56"/>
          <w:footerReference w:type="default" r:id="rId57"/>
          <w:headerReference w:type="first" r:id="rId58"/>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9"/>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headerReference w:type="even" r:id="rId60"/>
          <w:headerReference w:type="default" r:id="rId61"/>
          <w:footerReference w:type="default" r:id="rId62"/>
          <w:headerReference w:type="first" r:id="rId63"/>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64">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65">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66">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headerReference w:type="even" r:id="rId67"/>
          <w:headerReference w:type="default" r:id="rId68"/>
          <w:footerReference w:type="default" r:id="rId69"/>
          <w:headerReference w:type="first" r:id="rId70"/>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71"/>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72"/>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73"/>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74"/>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75">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headerReference w:type="even" r:id="rId78"/>
          <w:headerReference w:type="default" r:id="rId79"/>
          <w:footerReference w:type="default" r:id="rId80"/>
          <w:headerReference w:type="first" r:id="rId81"/>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TableGrid"/>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0 kV galios transformatoriai ir autotransformatoriai</w:t>
            </w:r>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Galios transformatoriaus, autotransformatoriaus</w:t>
            </w:r>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Ant galios transformatoriaus, autotransformatoriaus</w:t>
            </w:r>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110 – 330 kV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skyrikliai, įžemikliai (tripoliai)</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10-110 kV skyrikliai, įžemikliai (tripoliai)</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110 kV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Transformatoriaus neutralės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0 kV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kV ryšių įrenginiai (užtvėriklio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r>
              <w:rPr>
                <w:rFonts w:ascii="Trebuchet MS" w:hAnsi="Trebuchet MS"/>
                <w:sz w:val="18"/>
              </w:rPr>
              <w:t>Užtvėriklio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Ant užtvėriklio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110 kV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110 kV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110 kV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110 kV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ListParagraph"/>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ListParagraph"/>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ListParagraph"/>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ListParagraph"/>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ListParagraph"/>
        <w:numPr>
          <w:ilvl w:val="0"/>
          <w:numId w:val="9"/>
        </w:numPr>
        <w:jc w:val="both"/>
        <w:rPr>
          <w:rFonts w:ascii="Trebuchet MS" w:hAnsi="Trebuchet MS"/>
          <w:sz w:val="18"/>
          <w:szCs w:val="18"/>
        </w:rPr>
      </w:pPr>
      <w:r>
        <w:rPr>
          <w:rFonts w:ascii="Trebuchet MS" w:hAnsi="Trebuchet MS"/>
          <w:sz w:val="18"/>
          <w:szCs w:val="18"/>
        </w:rPr>
        <w:lastRenderedPageBreak/>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ListParagraph"/>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1 pav. Dviejų savųjų reikmių 0,4 kV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kV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ListParagraph"/>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ListParagraph"/>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85"/>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kV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86"/>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87"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ListParagraph"/>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88">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even" r:id="rId90"/>
          <w:headerReference w:type="default" r:id="rId91"/>
          <w:footerReference w:type="default" r:id="rId92"/>
          <w:headerReference w:type="first" r:id="rId93"/>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94"/>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95"/>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96"/>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97"/>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98"/>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99"/>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even" r:id="rId100"/>
          <w:headerReference w:type="default" r:id="rId101"/>
          <w:footerReference w:type="default" r:id="rId102"/>
          <w:headerReference w:type="first" r:id="rId103"/>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104"/>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105"/>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ListParagraph"/>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106"/>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even" r:id="rId108"/>
          <w:headerReference w:type="default" r:id="rId109"/>
          <w:footerReference w:type="default" r:id="rId110"/>
          <w:headerReference w:type="first" r:id="rId111"/>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ListParagraph"/>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1.5pt" o:ole="">
            <v:imagedata r:id="rId114" o:title=""/>
          </v:shape>
          <o:OLEObject Type="Embed" ProgID="Visio.Drawing.15" ShapeID="_x0000_i1025" DrawAspect="Content" ObjectID="_1749551415" r:id="rId115"/>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5pt;height:238.5pt" o:ole="">
            <v:imagedata r:id="rId116" o:title=""/>
          </v:shape>
          <o:OLEObject Type="Embed" ProgID="Visio.Drawing.15" ShapeID="_x0000_i1026" DrawAspect="Content" ObjectID="_1749551416" r:id="rId117"/>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80pt;height:266pt" o:ole="">
            <v:imagedata r:id="rId118" o:title=""/>
          </v:shape>
          <o:OLEObject Type="Embed" ProgID="Visio.Drawing.15" ShapeID="_x0000_i1027" DrawAspect="Content" ObjectID="_1749551417" r:id="rId119"/>
        </w:object>
      </w:r>
      <w:r>
        <w:rPr>
          <w:rFonts w:ascii="Trebuchet MS" w:hAnsi="Trebuchet MS"/>
        </w:rPr>
        <w:t xml:space="preserve"> b) </w:t>
      </w:r>
      <w:r>
        <w:object w:dxaOrig="4950" w:dyaOrig="5685" w14:anchorId="53A26D64">
          <v:shape id="_x0000_i1028" type="#_x0000_t75" style="width:223.5pt;height:259.5pt" o:ole="">
            <v:imagedata r:id="rId120" o:title=""/>
          </v:shape>
          <o:OLEObject Type="Embed" ProgID="Visio.Drawing.15" ShapeID="_x0000_i1028" DrawAspect="Content" ObjectID="_1749551418" r:id="rId121"/>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even" r:id="rId122"/>
          <w:headerReference w:type="default" r:id="rId123"/>
          <w:footerReference w:type="default" r:id="rId124"/>
          <w:headerReference w:type="first" r:id="rId125"/>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6.5pt;height:165.5pt" o:ole="">
            <v:imagedata r:id="rId126" o:title=""/>
          </v:shape>
          <o:OLEObject Type="Embed" ProgID="Visio.Drawing.15" ShapeID="_x0000_i1029" DrawAspect="Content" ObjectID="_1749551419" r:id="rId127"/>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0.5pt;height:338pt" o:ole="">
            <v:imagedata r:id="rId128" o:title=""/>
          </v:shape>
          <o:OLEObject Type="Embed" ProgID="Visio.Drawing.11" ShapeID="_x0000_i1030" DrawAspect="Content" ObjectID="_1749551420" r:id="rId129"/>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r>
      <w:r>
        <w:rPr>
          <w:rFonts w:ascii="Trebuchet MS" w:hAnsi="Trebuchet MS" w:cstheme="minorHAnsi"/>
          <w:sz w:val="16"/>
        </w:rPr>
        <w:lastRenderedPageBreak/>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30"/>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5pt" o:ole="">
            <v:imagedata r:id="rId131" o:title=""/>
          </v:shape>
          <o:OLEObject Type="Embed" ProgID="Visio.Drawing.15" ShapeID="_x0000_i1031" DrawAspect="Content" ObjectID="_1749551421" r:id="rId132"/>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10pt;height:165.5pt" o:ole="">
            <v:imagedata r:id="rId133" o:title=""/>
          </v:shape>
          <o:OLEObject Type="Embed" ProgID="Visio.Drawing.15" ShapeID="_x0000_i1032" DrawAspect="Content" ObjectID="_1749551422" r:id="rId134"/>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5">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4pt;height:266pt" o:ole="">
            <v:imagedata r:id="rId139" o:title=""/>
          </v:shape>
          <o:OLEObject Type="Embed" ProgID="Visio.Drawing.15" ShapeID="_x0000_i1033" DrawAspect="Content" ObjectID="_1749551423" r:id="rId140"/>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ListParagraph"/>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TableGrid"/>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r w:rsidRPr="002C4A1E">
              <w:rPr>
                <w:rFonts w:ascii="Trebuchet MS" w:hAnsi="Trebuchet MS" w:cs="Arial"/>
                <w:color w:val="000000" w:themeColor="text1"/>
                <w:shd w:val="clear" w:color="auto" w:fill="FFFFFF"/>
              </w:rPr>
              <w:t>Accumulator</w:t>
            </w:r>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ttery</w:t>
            </w:r>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ense Wavelenght Division Multiplexing</w:t>
            </w:r>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edBox</w:t>
            </w:r>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onnection Clamp</w:t>
            </w:r>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itch Fuse</w:t>
            </w:r>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bendrapastotinis)</w:t>
            </w:r>
          </w:p>
        </w:tc>
        <w:tc>
          <w:tcPr>
            <w:tcW w:w="3543" w:type="dxa"/>
            <w:vAlign w:val="center"/>
          </w:tcPr>
          <w:p w14:paraId="644CA65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Ethernet Switch</w:t>
            </w:r>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itch Disconnector</w:t>
            </w:r>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ower Distribution frame</w:t>
            </w:r>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ower Supply</w:t>
            </w:r>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Ethernet Router</w:t>
            </w:r>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w:t>
            </w:r>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Industrial Switch (Substation Switch) 1st ring</w:t>
            </w:r>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Industrial Switch (Substation Switch) 2nd ring</w:t>
            </w:r>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 multiplekseris</w:t>
            </w:r>
          </w:p>
        </w:tc>
        <w:tc>
          <w:tcPr>
            <w:tcW w:w="3543" w:type="dxa"/>
            <w:vAlign w:val="center"/>
          </w:tcPr>
          <w:p w14:paraId="06C7A80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lesiochronous Digital Hierarchy Multiplexer</w:t>
            </w:r>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cal Hub</w:t>
            </w:r>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oelektrinis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oelectrical Converter, Media Converter</w:t>
            </w:r>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modeminės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o Frequency Modem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o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o Frequency Modem</w:t>
            </w:r>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utDoor Unit (Radio Relay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Full OutDoor Unit (Radio Relay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InDoor Unit (Radio Relay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ommunications Manhole, Well</w:t>
            </w:r>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 multiplekseris</w:t>
            </w:r>
          </w:p>
        </w:tc>
        <w:tc>
          <w:tcPr>
            <w:tcW w:w="3543" w:type="dxa"/>
            <w:vAlign w:val="center"/>
          </w:tcPr>
          <w:p w14:paraId="0EB605C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ynchronous Digital Hierarchy Multiplexer</w:t>
            </w:r>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r>
              <w:rPr>
                <w:rFonts w:ascii="Trebuchet MS" w:hAnsi="Trebuchet MS"/>
                <w:color w:val="000000" w:themeColor="text1"/>
              </w:rPr>
              <w:t>S</w:t>
            </w:r>
            <w:r w:rsidRPr="00FB24E9">
              <w:rPr>
                <w:rFonts w:ascii="Trebuchet MS" w:hAnsi="Trebuchet MS"/>
                <w:color w:val="000000" w:themeColor="text1"/>
              </w:rPr>
              <w:t>ubstation time synchronization</w:t>
            </w:r>
            <w:r>
              <w:rPr>
                <w:rFonts w:ascii="Trebuchet MS" w:hAnsi="Trebuchet MS"/>
                <w:color w:val="000000" w:themeColor="text1"/>
              </w:rPr>
              <w:t xml:space="preserve"> </w:t>
            </w:r>
            <w:r w:rsidR="0072329E">
              <w:rPr>
                <w:rFonts w:ascii="Trebuchet MS" w:hAnsi="Trebuchet MS"/>
                <w:color w:val="000000" w:themeColor="text1"/>
              </w:rPr>
              <w:t>device</w:t>
            </w:r>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abinet, Cubicle</w:t>
            </w:r>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Cabinet Lights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Cabinet Socket Strip</w:t>
            </w:r>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ListParagraph"/>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lastRenderedPageBreak/>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r w:rsidRPr="002C1767">
        <w:rPr>
          <w:rFonts w:ascii="Trebuchet MS" w:hAnsi="Trebuchet MS"/>
        </w:rPr>
        <w:t>Lentėlė Nr. 1 Įrenginių pavadinimai (tęsinys)</w:t>
      </w:r>
    </w:p>
    <w:p w14:paraId="28B286AB" w14:textId="77F1B732" w:rsidR="002D6CFE" w:rsidRDefault="002D6CFE" w:rsidP="001D76FD">
      <w:pPr>
        <w:pStyle w:val="ListParagraph"/>
        <w:ind w:left="0"/>
      </w:pPr>
    </w:p>
    <w:tbl>
      <w:tblPr>
        <w:tblStyle w:val="TableGrid"/>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Cabinet Fan</w:t>
            </w:r>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Cabinet Heat</w:t>
            </w:r>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w:t>
            </w:r>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iber Optic Cable Slice Closure, Joint Box</w:t>
            </w:r>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Fibre Optic Cable</w:t>
            </w:r>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ptical Distribution Frame</w:t>
            </w:r>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ain Distribution Frame</w:t>
            </w:r>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informacijos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Remote Terminal Unit</w:t>
            </w:r>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hermostat</w:t>
            </w:r>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ireWall</w:t>
            </w:r>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igital Distribution Frame</w:t>
            </w:r>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ptical Ground Wire (OPGW) S</w:t>
            </w:r>
            <w:r w:rsidR="00F30217">
              <w:rPr>
                <w:rFonts w:ascii="Trebuchet MS" w:hAnsi="Trebuchet MS"/>
                <w:color w:val="000000" w:themeColor="text1"/>
              </w:rPr>
              <w:t>p</w:t>
            </w:r>
            <w:r w:rsidRPr="002C4A1E">
              <w:rPr>
                <w:rFonts w:ascii="Trebuchet MS" w:hAnsi="Trebuchet MS"/>
                <w:color w:val="000000" w:themeColor="text1"/>
              </w:rPr>
              <w:t>lice Closure, Joint Box</w:t>
            </w:r>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Optical Ground Wire (OPGW) S</w:t>
            </w:r>
            <w:r w:rsidR="00F30217">
              <w:rPr>
                <w:rFonts w:ascii="Trebuchet MS" w:hAnsi="Trebuchet MS"/>
                <w:color w:val="000000" w:themeColor="text1"/>
              </w:rPr>
              <w:t>p</w:t>
            </w:r>
            <w:r w:rsidRPr="002C4A1E">
              <w:rPr>
                <w:rFonts w:ascii="Trebuchet MS" w:hAnsi="Trebuchet MS"/>
                <w:color w:val="000000" w:themeColor="text1"/>
              </w:rPr>
              <w:t>lice Closure, Joint Box</w:t>
            </w:r>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Optical Ground Wire (OPGW) S</w:t>
            </w:r>
            <w:r w:rsidR="00F30217">
              <w:rPr>
                <w:rFonts w:ascii="Trebuchet MS" w:hAnsi="Trebuchet MS"/>
                <w:color w:val="000000" w:themeColor="text1"/>
              </w:rPr>
              <w:t>p</w:t>
            </w:r>
            <w:r w:rsidRPr="002C4A1E">
              <w:rPr>
                <w:rFonts w:ascii="Trebuchet MS" w:hAnsi="Trebuchet MS"/>
                <w:color w:val="000000" w:themeColor="text1"/>
              </w:rPr>
              <w:t>lice Closure, Joint Box</w:t>
            </w:r>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ListParagraph"/>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ListParagraph"/>
        <w:spacing w:line="259" w:lineRule="auto"/>
        <w:ind w:left="0"/>
        <w:rPr>
          <w:rFonts w:ascii="Trebuchet MS" w:hAnsi="Trebuchet MS"/>
        </w:rPr>
      </w:pPr>
      <w:r>
        <w:lastRenderedPageBreak/>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ListParagraph"/>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gabaritiniai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dvigrandės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8pt;height:157.5pt" o:ole="">
            <v:imagedata r:id="rId141" o:title=""/>
          </v:shape>
          <o:OLEObject Type="Embed" ProgID="PBrush" ShapeID="_x0000_i1034" DrawAspect="Content" ObjectID="_1749551424" r:id="rId142"/>
        </w:object>
      </w:r>
    </w:p>
    <w:p w14:paraId="427A7093"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viengrandės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lastRenderedPageBreak/>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330 kV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8pt;height:85.5pt" o:ole="">
            <v:imagedata r:id="rId144" o:title=""/>
          </v:shape>
          <o:OLEObject Type="Embed" ProgID="PBrush" ShapeID="_x0000_i1035" DrawAspect="Content" ObjectID="_1749551425" r:id="rId145"/>
        </w:object>
      </w:r>
    </w:p>
    <w:p w14:paraId="3C5A72A9" w14:textId="77777777" w:rsidR="00181CB5" w:rsidRPr="0064369D" w:rsidRDefault="00181CB5" w:rsidP="00181CB5">
      <w:pPr>
        <w:pStyle w:val="ListParagraph"/>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ListParagraph"/>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gabaritiniai matmenys: plotis 300 mm, aukštis 400 mm. Lentelėje turi būti:  </w:t>
      </w:r>
    </w:p>
    <w:p w14:paraId="0C29E4E6"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dvigrandės oro linijos atramos žymėjimo lentelė:</w:t>
      </w:r>
    </w:p>
    <w:p w14:paraId="43C1543A" w14:textId="77777777" w:rsidR="00181CB5" w:rsidRPr="0064369D" w:rsidRDefault="00181CB5" w:rsidP="00181CB5">
      <w:pPr>
        <w:pStyle w:val="ListParagraph"/>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5.5pt;height:208.5pt" o:ole="">
            <v:imagedata r:id="rId146" o:title=""/>
          </v:shape>
          <o:OLEObject Type="Embed" ProgID="PBrush" ShapeID="_x0000_i1036" DrawAspect="Content" ObjectID="_1749551426" r:id="rId147"/>
        </w:object>
      </w:r>
    </w:p>
    <w:p w14:paraId="6AC8FAE7" w14:textId="77777777" w:rsidR="00181CB5" w:rsidRPr="0064369D" w:rsidRDefault="00181CB5" w:rsidP="00181CB5">
      <w:pPr>
        <w:pStyle w:val="ListParagraph"/>
        <w:ind w:left="644"/>
        <w:jc w:val="both"/>
        <w:rPr>
          <w:rFonts w:ascii="Trebuchet MS" w:hAnsi="Trebuchet MS" w:cs="Arial"/>
          <w:color w:val="000000"/>
        </w:rPr>
      </w:pPr>
    </w:p>
    <w:p w14:paraId="3B4E54D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110 kV viengrandės oro linijos atramos žymėjimo lentelė:</w:t>
      </w:r>
    </w:p>
    <w:p w14:paraId="4719D615" w14:textId="77777777" w:rsidR="00181CB5" w:rsidRPr="0064369D" w:rsidRDefault="00181CB5" w:rsidP="00181CB5">
      <w:pPr>
        <w:pStyle w:val="ListParagraph"/>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5pt;height:224.5pt" o:ole="">
            <v:imagedata r:id="rId148" o:title=""/>
          </v:shape>
          <o:OLEObject Type="Embed" ProgID="PBrush" ShapeID="_x0000_i1037" DrawAspect="Content" ObjectID="_1749551427" r:id="rId149"/>
        </w:object>
      </w:r>
    </w:p>
    <w:p w14:paraId="4536C7E2" w14:textId="77777777" w:rsidR="00181CB5" w:rsidRPr="0064369D" w:rsidRDefault="00181CB5" w:rsidP="00181CB5">
      <w:pPr>
        <w:pStyle w:val="ListParagraph"/>
        <w:ind w:left="644"/>
        <w:jc w:val="center"/>
        <w:rPr>
          <w:rFonts w:ascii="Trebuchet MS" w:hAnsi="Trebuchet MS" w:cs="Arial"/>
          <w:color w:val="000000"/>
        </w:rPr>
      </w:pPr>
    </w:p>
    <w:p w14:paraId="619F044A"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kV oro linijos atramos žymėjimo lentelė:</w:t>
      </w:r>
    </w:p>
    <w:p w14:paraId="2C7466E5" w14:textId="77777777" w:rsidR="00181CB5" w:rsidRPr="0064369D" w:rsidRDefault="00181CB5" w:rsidP="00181CB5">
      <w:pPr>
        <w:pStyle w:val="ListParagraph"/>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29.5pt;height:3in" o:ole="">
            <v:imagedata r:id="rId150" o:title=""/>
          </v:shape>
          <o:OLEObject Type="Embed" ProgID="PBrush" ShapeID="_x0000_i1038" DrawAspect="Content" ObjectID="_1749551428" r:id="rId151"/>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ListParagraph"/>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lastRenderedPageBreak/>
        <w:t>Lentelės prie metalinių atramų tvirtinamos per tris taškus.</w:t>
      </w:r>
    </w:p>
    <w:p w14:paraId="3343D118"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ListParagraph"/>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lastRenderedPageBreak/>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ListParagraph"/>
        <w:tabs>
          <w:tab w:val="left" w:pos="0"/>
          <w:tab w:val="left" w:pos="993"/>
        </w:tabs>
        <w:ind w:left="0"/>
        <w:rPr>
          <w:rFonts w:ascii="Trebuchet MS" w:hAnsi="Trebuchet MS" w:cs="Arial"/>
        </w:rPr>
      </w:pPr>
      <w:r w:rsidRPr="00205F32">
        <w:rPr>
          <w:rFonts w:ascii="Trebuchet MS" w:hAnsi="Trebuchet MS" w:cs="Arial"/>
        </w:rPr>
        <w:t>Pastaba: žalia spalva apvesti elektros įrenginiai reiškia valdymo prijunginį.</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54"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even" r:id="rId155"/>
      <w:headerReference w:type="default" r:id="rId156"/>
      <w:footerReference w:type="default" r:id="rId157"/>
      <w:headerReference w:type="first" r:id="rId158"/>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FF2CFA" w14:textId="77777777" w:rsidR="00274FC3" w:rsidRDefault="00274FC3">
      <w:r>
        <w:separator/>
      </w:r>
    </w:p>
  </w:endnote>
  <w:endnote w:type="continuationSeparator" w:id="0">
    <w:p w14:paraId="0C05AB58" w14:textId="77777777" w:rsidR="00274FC3" w:rsidRDefault="00274FC3">
      <w:r>
        <w:continuationSeparator/>
      </w:r>
    </w:p>
  </w:endnote>
  <w:endnote w:type="continuationNotice" w:id="1">
    <w:p w14:paraId="7F9364F6" w14:textId="77777777" w:rsidR="00274FC3" w:rsidRDefault="00274F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2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Cambria Math">
    <w:panose1 w:val="02040503050406030204"/>
    <w:charset w:val="BA"/>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Footer"/>
          <w:jc w:val="right"/>
        </w:pPr>
        <w:r>
          <w:fldChar w:fldCharType="begin"/>
        </w:r>
        <w:r>
          <w:instrText xml:space="preserve"> PAGE   \* MERGEFORMAT </w:instrText>
        </w:r>
        <w:r>
          <w:fldChar w:fldCharType="separate"/>
        </w:r>
        <w:r>
          <w:rPr>
            <w:noProof/>
          </w:rPr>
          <w:t>37</w:t>
        </w:r>
        <w:r>
          <w:rPr>
            <w:noProof/>
          </w:rPr>
          <w:fldChar w:fldCharType="end"/>
        </w:r>
      </w:p>
    </w:sdtContent>
  </w:sdt>
  <w:sdt>
    <w:sdtPr>
      <w:rPr>
        <w:lang w:eastAsia="en-US"/>
      </w:rPr>
      <w:id w:val="1346098021"/>
      <w:docPartObj>
        <w:docPartGallery w:val="Page Numbers (Top of Page)"/>
        <w:docPartUnique/>
      </w:docPartObj>
    </w:sdtPr>
    <w:sdtContent>
      <w:p w14:paraId="68C2C52B" w14:textId="30EF6874" w:rsidR="0094747E" w:rsidRDefault="00000000"/>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Footer"/>
          <w:jc w:val="right"/>
        </w:pPr>
        <w:r>
          <w:fldChar w:fldCharType="begin"/>
        </w:r>
        <w:r>
          <w:instrText xml:space="preserve"> PAGE   \* MERGEFORMAT </w:instrText>
        </w:r>
        <w:r>
          <w:fldChar w:fldCharType="separate"/>
        </w:r>
        <w:r>
          <w:rPr>
            <w:noProof/>
          </w:rPr>
          <w:t>38</w:t>
        </w:r>
        <w:r>
          <w:rPr>
            <w:noProof/>
          </w:rPr>
          <w:fldChar w:fldCharType="end"/>
        </w:r>
      </w:p>
    </w:sdtContent>
  </w:sdt>
  <w:p w14:paraId="2877A59A" w14:textId="77777777" w:rsidR="0094747E" w:rsidRDefault="0094747E">
    <w:pPr>
      <w:pStyle w:val="Footer"/>
      <w:jc w:val="right"/>
    </w:pPr>
  </w:p>
  <w:p w14:paraId="1118DEB6" w14:textId="77777777" w:rsidR="0094747E" w:rsidRDefault="009474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Footer"/>
          <w:jc w:val="right"/>
        </w:pPr>
        <w:r>
          <w:fldChar w:fldCharType="begin"/>
        </w:r>
        <w:r>
          <w:instrText xml:space="preserve"> PAGE   \* MERGEFORMAT </w:instrText>
        </w:r>
        <w:r>
          <w:fldChar w:fldCharType="separate"/>
        </w:r>
        <w:r>
          <w:rPr>
            <w:noProof/>
          </w:rPr>
          <w:t>40</w:t>
        </w:r>
        <w:r>
          <w:rPr>
            <w:noProof/>
          </w:rPr>
          <w:fldChar w:fldCharType="end"/>
        </w:r>
      </w:p>
    </w:sdtContent>
  </w:sdt>
  <w:p w14:paraId="28B2870C" w14:textId="77777777" w:rsidR="0094747E" w:rsidRDefault="0094747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Footer"/>
          <w:jc w:val="right"/>
        </w:pPr>
        <w:r>
          <w:fldChar w:fldCharType="begin"/>
        </w:r>
        <w:r>
          <w:instrText xml:space="preserve"> PAGE   \* MERGEFORMAT </w:instrText>
        </w:r>
        <w:r>
          <w:fldChar w:fldCharType="separate"/>
        </w:r>
        <w:r>
          <w:rPr>
            <w:noProof/>
          </w:rPr>
          <w:t>43</w:t>
        </w:r>
        <w:r>
          <w:rPr>
            <w:noProof/>
          </w:rPr>
          <w:fldChar w:fldCharType="end"/>
        </w:r>
      </w:p>
    </w:sdtContent>
  </w:sdt>
  <w:p w14:paraId="28B28710" w14:textId="77777777" w:rsidR="0094747E" w:rsidRDefault="009474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Content>
      <w:p w14:paraId="1254A9DA" w14:textId="36A1E351" w:rsidR="0094747E" w:rsidRPr="0020546D" w:rsidRDefault="0094747E">
        <w:pPr>
          <w:pStyle w:val="Footer"/>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7</w:t>
        </w:r>
        <w:r w:rsidRPr="0020546D">
          <w:rPr>
            <w:rFonts w:ascii="Trebuchet MS" w:hAnsi="Trebuchet MS"/>
            <w:sz w:val="22"/>
            <w:szCs w:val="22"/>
          </w:rPr>
          <w:fldChar w:fldCharType="end"/>
        </w:r>
      </w:p>
    </w:sdtContent>
  </w:sdt>
  <w:p w14:paraId="28B286F7" w14:textId="77777777" w:rsidR="0094747E" w:rsidRPr="0020546D" w:rsidRDefault="0094747E">
    <w:pPr>
      <w:pStyle w:val="Footer"/>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Footer"/>
      <w:jc w:val="right"/>
    </w:pPr>
  </w:p>
  <w:p w14:paraId="666DFF69" w14:textId="77777777" w:rsidR="0094747E" w:rsidRPr="009B3E52" w:rsidRDefault="0094747E" w:rsidP="009B3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Footer"/>
          <w:jc w:val="right"/>
        </w:pPr>
        <w:r>
          <w:fldChar w:fldCharType="begin"/>
        </w:r>
        <w:r>
          <w:instrText xml:space="preserve"> PAGE   \* MERGEFORMAT </w:instrText>
        </w:r>
        <w:r>
          <w:fldChar w:fldCharType="separate"/>
        </w:r>
        <w:r>
          <w:rPr>
            <w:noProof/>
          </w:rPr>
          <w:t>2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Footer"/>
      <w:jc w:val="right"/>
      <w:rPr>
        <w:color w:val="000000" w:themeColor="text1"/>
      </w:rPr>
    </w:pPr>
  </w:p>
  <w:p w14:paraId="28B286FC" w14:textId="77777777" w:rsidR="0094747E" w:rsidRDefault="0094747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Footer"/>
      <w:jc w:val="right"/>
      <w:rPr>
        <w:color w:val="000000" w:themeColor="text1"/>
      </w:rPr>
    </w:pPr>
  </w:p>
  <w:p w14:paraId="28B28700" w14:textId="77777777" w:rsidR="0094747E" w:rsidRDefault="0094747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Footer"/>
          <w:jc w:val="right"/>
        </w:pPr>
        <w:r>
          <w:fldChar w:fldCharType="begin"/>
        </w:r>
        <w:r>
          <w:instrText xml:space="preserve"> PAGE   \* MERGEFORMAT </w:instrText>
        </w:r>
        <w:r>
          <w:fldChar w:fldCharType="separate"/>
        </w:r>
        <w:r>
          <w:rPr>
            <w:noProof/>
          </w:rPr>
          <w:t>25</w:t>
        </w:r>
        <w:r>
          <w:rPr>
            <w:noProof/>
          </w:rPr>
          <w:fldChar w:fldCharType="end"/>
        </w:r>
      </w:p>
    </w:sdtContent>
  </w:sdt>
  <w:p w14:paraId="28B28702" w14:textId="77777777" w:rsidR="0094747E" w:rsidRDefault="009474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Footer"/>
          <w:jc w:val="right"/>
        </w:pPr>
        <w:r>
          <w:fldChar w:fldCharType="begin"/>
        </w:r>
        <w:r>
          <w:instrText xml:space="preserve"> PAGE   \* MERGEFORMAT </w:instrText>
        </w:r>
        <w:r>
          <w:fldChar w:fldCharType="separate"/>
        </w:r>
        <w:r>
          <w:rPr>
            <w:noProof/>
          </w:rPr>
          <w:t>34</w:t>
        </w:r>
        <w:r>
          <w:rPr>
            <w:noProof/>
          </w:rPr>
          <w:fldChar w:fldCharType="end"/>
        </w:r>
      </w:p>
    </w:sdtContent>
  </w:sdt>
  <w:p w14:paraId="28B28704" w14:textId="77777777" w:rsidR="0094747E" w:rsidRDefault="0094747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Footer"/>
          <w:jc w:val="right"/>
        </w:pPr>
        <w:r>
          <w:fldChar w:fldCharType="begin"/>
        </w:r>
        <w:r>
          <w:instrText xml:space="preserve"> PAGE   \* MERGEFORMAT </w:instrText>
        </w:r>
        <w:r>
          <w:fldChar w:fldCharType="separate"/>
        </w:r>
        <w:r>
          <w:rPr>
            <w:noProof/>
          </w:rPr>
          <w:t>35</w:t>
        </w:r>
        <w:r>
          <w:rPr>
            <w:noProof/>
          </w:rPr>
          <w:fldChar w:fldCharType="end"/>
        </w:r>
      </w:p>
    </w:sdtContent>
  </w:sdt>
  <w:p w14:paraId="28B28706" w14:textId="78AD467C" w:rsidR="0094747E" w:rsidRDefault="0094747E">
    <w:pPr>
      <w:pStyle w:val="Footer"/>
      <w:jc w:val="right"/>
    </w:pPr>
  </w:p>
  <w:p w14:paraId="28B28707" w14:textId="77777777" w:rsidR="0094747E" w:rsidRDefault="00947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E9A437" w14:textId="77777777" w:rsidR="00274FC3" w:rsidRDefault="00274FC3">
      <w:r>
        <w:separator/>
      </w:r>
    </w:p>
  </w:footnote>
  <w:footnote w:type="continuationSeparator" w:id="0">
    <w:p w14:paraId="52615004" w14:textId="77777777" w:rsidR="00274FC3" w:rsidRDefault="00274FC3">
      <w:r>
        <w:continuationSeparator/>
      </w:r>
    </w:p>
  </w:footnote>
  <w:footnote w:type="continuationNotice" w:id="1">
    <w:p w14:paraId="26FD2079" w14:textId="77777777" w:rsidR="00274FC3" w:rsidRDefault="00274FC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16822" w14:textId="7FD0C921" w:rsidR="00E74ED3" w:rsidRDefault="00E74ED3">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5142D" w14:textId="43F805E5" w:rsidR="00E74ED3" w:rsidRDefault="00E74ED3">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54F8D" w14:textId="0FA501EC" w:rsidR="00E74ED3" w:rsidRDefault="00E74ED3">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BC7F6" w14:textId="5BDDE3E6" w:rsidR="00E74ED3" w:rsidRDefault="00E74ED3">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87ABF8" w14:textId="4695AC7D" w:rsidR="00E74ED3" w:rsidRDefault="00E74ED3">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AEF4C" w14:textId="347C8CD4" w:rsidR="00E74ED3" w:rsidRDefault="00E74ED3">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633A2" w14:textId="6ADF1432" w:rsidR="00E74ED3" w:rsidRDefault="00E74ED3">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06941" w14:textId="5E36FB4D" w:rsidR="00E74ED3" w:rsidRDefault="00E74ED3">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E0E65" w14:textId="1FC47902" w:rsidR="00E74ED3" w:rsidRDefault="00E74ED3">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EC0E8" w14:textId="710BBA10" w:rsidR="00E74ED3" w:rsidRDefault="00E74E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1C736" w14:textId="689ACEAB" w:rsidR="00E74ED3" w:rsidRDefault="00E74ED3">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785EF" w14:textId="71EB8DF8" w:rsidR="00E74ED3" w:rsidRDefault="00E74ED3">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0E773" w14:textId="04B1F232" w:rsidR="00E74ED3" w:rsidRDefault="00E74ED3">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EC2B4" w14:textId="0D4BD504" w:rsidR="00E74ED3" w:rsidRDefault="00E74ED3">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80D95" w14:textId="4033C528" w:rsidR="00E74ED3" w:rsidRDefault="00E74ED3">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AEBD2" w14:textId="4F90ACD3" w:rsidR="00E74ED3" w:rsidRDefault="00E74ED3">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CFD0B" w14:textId="4EC56C10" w:rsidR="00E74ED3" w:rsidRDefault="00E74ED3">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7C64E" w14:textId="31F08656" w:rsidR="00E74ED3" w:rsidRDefault="00E74ED3">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AF2FC" w14:textId="0A7D0DB2" w:rsidR="00E74ED3" w:rsidRDefault="00E74ED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32D4E" w14:textId="0A2EDB84" w:rsidR="00E74ED3" w:rsidRDefault="00E74ED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00CFF" w14:textId="60A9968B" w:rsidR="00E74ED3" w:rsidRDefault="00E74ED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97E66" w14:textId="3DF1062B" w:rsidR="00E74ED3" w:rsidRDefault="00E74ED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B62EC" w14:textId="712ECDE4" w:rsidR="00E74ED3" w:rsidRDefault="00E74ED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252D0" w14:textId="5E7D6F14" w:rsidR="00E74ED3" w:rsidRDefault="00E74ED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D7D37E" w14:textId="02711BE4" w:rsidR="00E74ED3" w:rsidRDefault="00E74E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16cid:durableId="702557867">
    <w:abstractNumId w:val="8"/>
  </w:num>
  <w:num w:numId="2" w16cid:durableId="405885026">
    <w:abstractNumId w:val="14"/>
  </w:num>
  <w:num w:numId="3" w16cid:durableId="1054039585">
    <w:abstractNumId w:val="0"/>
  </w:num>
  <w:num w:numId="4" w16cid:durableId="63187075">
    <w:abstractNumId w:val="19"/>
  </w:num>
  <w:num w:numId="5" w16cid:durableId="1203860950">
    <w:abstractNumId w:val="7"/>
  </w:num>
  <w:num w:numId="6" w16cid:durableId="122887419">
    <w:abstractNumId w:val="13"/>
  </w:num>
  <w:num w:numId="7" w16cid:durableId="229315295">
    <w:abstractNumId w:val="21"/>
  </w:num>
  <w:num w:numId="8" w16cid:durableId="1484195148">
    <w:abstractNumId w:val="1"/>
  </w:num>
  <w:num w:numId="9" w16cid:durableId="2080713206">
    <w:abstractNumId w:val="20"/>
  </w:num>
  <w:num w:numId="10" w16cid:durableId="1527795271">
    <w:abstractNumId w:val="6"/>
  </w:num>
  <w:num w:numId="11" w16cid:durableId="1975134230">
    <w:abstractNumId w:val="11"/>
  </w:num>
  <w:num w:numId="12" w16cid:durableId="1898932810">
    <w:abstractNumId w:val="23"/>
  </w:num>
  <w:num w:numId="13" w16cid:durableId="716972297">
    <w:abstractNumId w:val="15"/>
  </w:num>
  <w:num w:numId="14" w16cid:durableId="2070684691">
    <w:abstractNumId w:val="10"/>
  </w:num>
  <w:num w:numId="15" w16cid:durableId="1931694983">
    <w:abstractNumId w:val="16"/>
  </w:num>
  <w:num w:numId="16" w16cid:durableId="877166339">
    <w:abstractNumId w:val="2"/>
  </w:num>
  <w:num w:numId="17" w16cid:durableId="519710169">
    <w:abstractNumId w:val="17"/>
  </w:num>
  <w:num w:numId="18" w16cid:durableId="1873107347">
    <w:abstractNumId w:val="3"/>
  </w:num>
  <w:num w:numId="19" w16cid:durableId="317348407">
    <w:abstractNumId w:val="22"/>
  </w:num>
  <w:num w:numId="20" w16cid:durableId="1739591550">
    <w:abstractNumId w:val="5"/>
  </w:num>
  <w:num w:numId="21" w16cid:durableId="790317440">
    <w:abstractNumId w:val="9"/>
  </w:num>
  <w:num w:numId="22" w16cid:durableId="1206066831">
    <w:abstractNumId w:val="18"/>
  </w:num>
  <w:num w:numId="23" w16cid:durableId="1950504249">
    <w:abstractNumId w:val="12"/>
  </w:num>
  <w:num w:numId="24" w16cid:durableId="13914241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567"/>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0FF3"/>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B7"/>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4FC3"/>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499B"/>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58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111"/>
    <w:rsid w:val="00C74260"/>
    <w:rsid w:val="00C744BE"/>
    <w:rsid w:val="00C76B63"/>
    <w:rsid w:val="00C77E03"/>
    <w:rsid w:val="00C806FE"/>
    <w:rsid w:val="00C80916"/>
    <w:rsid w:val="00C83746"/>
    <w:rsid w:val="00C841E3"/>
    <w:rsid w:val="00C8505C"/>
    <w:rsid w:val="00C85487"/>
    <w:rsid w:val="00C85BEA"/>
    <w:rsid w:val="00C86B81"/>
    <w:rsid w:val="00C8745C"/>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14"/>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4ED3"/>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4C07"/>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914"/>
    <w:rPr>
      <w:sz w:val="24"/>
      <w:szCs w:val="24"/>
    </w:rPr>
  </w:style>
  <w:style w:type="paragraph" w:styleId="Heading1">
    <w:name w:val="heading 1"/>
    <w:basedOn w:val="Normal"/>
    <w:next w:val="Normal"/>
    <w:link w:val="Heading1Char"/>
    <w:qFormat/>
    <w:rsid w:val="004F353D"/>
    <w:pPr>
      <w:keepNext/>
      <w:spacing w:before="240" w:after="60"/>
      <w:jc w:val="center"/>
      <w:outlineLvl w:val="0"/>
    </w:pPr>
    <w:rPr>
      <w:rFonts w:cs="Arial"/>
      <w:b/>
      <w:bCs/>
      <w:caps/>
      <w:lang w:eastAsia="en-US"/>
    </w:rPr>
  </w:style>
  <w:style w:type="paragraph" w:styleId="Heading2">
    <w:name w:val="heading 2"/>
    <w:basedOn w:val="Normal"/>
    <w:next w:val="Normal"/>
    <w:link w:val="Heading2Char"/>
    <w:qFormat/>
    <w:rsid w:val="004F353D"/>
    <w:pPr>
      <w:keepNext/>
      <w:outlineLvl w:val="1"/>
    </w:pPr>
    <w:rPr>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643D12"/>
    <w:rPr>
      <w:b/>
      <w:bCs/>
    </w:rPr>
  </w:style>
  <w:style w:type="character" w:styleId="PageNumber">
    <w:name w:val="page number"/>
    <w:basedOn w:val="DefaultParagraphFont"/>
    <w:qFormat/>
    <w:rsid w:val="005B222F"/>
  </w:style>
  <w:style w:type="character" w:customStyle="1" w:styleId="Heading1Char">
    <w:name w:val="Heading 1 Char"/>
    <w:basedOn w:val="DefaultParagraphFont"/>
    <w:link w:val="Heading1"/>
    <w:qFormat/>
    <w:rsid w:val="004F353D"/>
    <w:rPr>
      <w:rFonts w:cs="Arial"/>
      <w:b/>
      <w:bCs/>
      <w:caps/>
      <w:sz w:val="24"/>
      <w:szCs w:val="24"/>
      <w:lang w:eastAsia="en-US"/>
    </w:rPr>
  </w:style>
  <w:style w:type="character" w:customStyle="1" w:styleId="Heading2Char">
    <w:name w:val="Heading 2 Char"/>
    <w:basedOn w:val="DefaultParagraphFont"/>
    <w:link w:val="Heading2"/>
    <w:qFormat/>
    <w:rsid w:val="004F353D"/>
    <w:rPr>
      <w:b/>
      <w:bCs/>
      <w:sz w:val="24"/>
      <w:szCs w:val="24"/>
      <w:lang w:eastAsia="en-US"/>
    </w:rPr>
  </w:style>
  <w:style w:type="character" w:customStyle="1" w:styleId="BodyTextChar">
    <w:name w:val="Body Text Char"/>
    <w:basedOn w:val="DefaultParagraphFont"/>
    <w:link w:val="TextBody"/>
    <w:qFormat/>
    <w:rsid w:val="004F353D"/>
    <w:rPr>
      <w:sz w:val="28"/>
      <w:szCs w:val="24"/>
      <w:lang w:val="en-US" w:eastAsia="en-US"/>
    </w:rPr>
  </w:style>
  <w:style w:type="character" w:customStyle="1" w:styleId="FooterChar">
    <w:name w:val="Footer Char"/>
    <w:basedOn w:val="DefaultParagraphFont"/>
    <w:link w:val="Footer"/>
    <w:uiPriority w:val="99"/>
    <w:qFormat/>
    <w:rsid w:val="004F353D"/>
    <w:rPr>
      <w:sz w:val="24"/>
      <w:szCs w:val="24"/>
      <w:lang w:eastAsia="en-US"/>
    </w:rPr>
  </w:style>
  <w:style w:type="character" w:customStyle="1" w:styleId="BodyTextIndent2Char">
    <w:name w:val="Body Text Indent 2 Char"/>
    <w:basedOn w:val="DefaultParagraphFont"/>
    <w:link w:val="BodyTextIndent2"/>
    <w:qFormat/>
    <w:rsid w:val="004F353D"/>
    <w:rPr>
      <w:sz w:val="24"/>
      <w:szCs w:val="24"/>
      <w:lang w:eastAsia="en-US"/>
    </w:rPr>
  </w:style>
  <w:style w:type="character" w:customStyle="1" w:styleId="HeaderChar">
    <w:name w:val="Header Char"/>
    <w:basedOn w:val="DefaultParagraphFont"/>
    <w:link w:val="Header"/>
    <w:qFormat/>
    <w:rsid w:val="004F353D"/>
    <w:rPr>
      <w:sz w:val="24"/>
      <w:szCs w:val="24"/>
    </w:rPr>
  </w:style>
  <w:style w:type="character" w:customStyle="1" w:styleId="BalloonTextChar">
    <w:name w:val="Balloon Text Char"/>
    <w:basedOn w:val="DefaultParagraphFont"/>
    <w:link w:val="BalloonText"/>
    <w:qFormat/>
    <w:rsid w:val="004F353D"/>
    <w:rPr>
      <w:rFonts w:ascii="Tahoma" w:hAnsi="Tahoma" w:cs="Tahoma"/>
      <w:sz w:val="16"/>
      <w:szCs w:val="16"/>
    </w:rPr>
  </w:style>
  <w:style w:type="character" w:customStyle="1" w:styleId="apple-converted-space">
    <w:name w:val="apple-converted-space"/>
    <w:basedOn w:val="DefaultParagraphFont"/>
    <w:qFormat/>
    <w:rsid w:val="00922FF6"/>
  </w:style>
  <w:style w:type="character" w:styleId="CommentReference">
    <w:name w:val="annotation reference"/>
    <w:basedOn w:val="DefaultParagraphFont"/>
    <w:semiHidden/>
    <w:unhideWhenUsed/>
    <w:qFormat/>
    <w:rsid w:val="00656E73"/>
    <w:rPr>
      <w:sz w:val="16"/>
      <w:szCs w:val="16"/>
    </w:rPr>
  </w:style>
  <w:style w:type="character" w:customStyle="1" w:styleId="CommentTextChar">
    <w:name w:val="Comment Text Char"/>
    <w:basedOn w:val="DefaultParagraphFont"/>
    <w:link w:val="CommentText"/>
    <w:qFormat/>
    <w:rsid w:val="00656E73"/>
  </w:style>
  <w:style w:type="character" w:customStyle="1" w:styleId="CommentSubjectChar">
    <w:name w:val="Comment Subject Char"/>
    <w:basedOn w:val="CommentTextChar"/>
    <w:link w:val="CommentSubject"/>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link w:val="BodyTextChar"/>
    <w:rsid w:val="004F353D"/>
    <w:pPr>
      <w:jc w:val="center"/>
    </w:pPr>
    <w:rPr>
      <w:sz w:val="28"/>
      <w:lang w:val="en-US" w:eastAsia="en-US"/>
    </w:rPr>
  </w:style>
  <w:style w:type="paragraph" w:styleId="List">
    <w:name w:val="List"/>
    <w:basedOn w:val="TextBody"/>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qFormat/>
    <w:pPr>
      <w:suppressLineNumbers/>
    </w:pPr>
    <w:rPr>
      <w:rFonts w:cs="Mangal"/>
    </w:rPr>
  </w:style>
  <w:style w:type="paragraph" w:styleId="Header">
    <w:name w:val="header"/>
    <w:basedOn w:val="Normal"/>
    <w:link w:val="HeaderChar"/>
    <w:rsid w:val="005B222F"/>
    <w:pPr>
      <w:tabs>
        <w:tab w:val="center" w:pos="4819"/>
        <w:tab w:val="right" w:pos="9638"/>
      </w:tabs>
    </w:pPr>
  </w:style>
  <w:style w:type="paragraph" w:styleId="ListParagraph">
    <w:name w:val="List Paragraph"/>
    <w:basedOn w:val="Normal"/>
    <w:uiPriority w:val="34"/>
    <w:qFormat/>
    <w:rsid w:val="00A13CC1"/>
    <w:pPr>
      <w:ind w:left="720"/>
      <w:contextualSpacing/>
    </w:pPr>
  </w:style>
  <w:style w:type="paragraph" w:customStyle="1" w:styleId="Pastabos">
    <w:name w:val="Pastabos"/>
    <w:basedOn w:val="Normal"/>
    <w:qFormat/>
    <w:rsid w:val="004F353D"/>
    <w:pPr>
      <w:ind w:firstLine="737"/>
      <w:jc w:val="both"/>
    </w:pPr>
    <w:rPr>
      <w:i/>
      <w:color w:val="0000FF"/>
      <w:lang w:eastAsia="en-US"/>
    </w:rPr>
  </w:style>
  <w:style w:type="paragraph" w:styleId="Footer">
    <w:name w:val="footer"/>
    <w:basedOn w:val="Normal"/>
    <w:link w:val="FooterChar"/>
    <w:uiPriority w:val="99"/>
    <w:rsid w:val="004F353D"/>
    <w:pPr>
      <w:tabs>
        <w:tab w:val="center" w:pos="4153"/>
        <w:tab w:val="right" w:pos="8306"/>
      </w:tabs>
    </w:pPr>
    <w:rPr>
      <w:lang w:eastAsia="en-US"/>
    </w:rPr>
  </w:style>
  <w:style w:type="paragraph" w:styleId="BodyTextIndent2">
    <w:name w:val="Body Text Indent 2"/>
    <w:basedOn w:val="Normal"/>
    <w:link w:val="BodyTextIndent2Char"/>
    <w:qFormat/>
    <w:rsid w:val="004F353D"/>
    <w:pPr>
      <w:spacing w:after="120" w:line="480" w:lineRule="auto"/>
      <w:ind w:left="360"/>
    </w:pPr>
    <w:rPr>
      <w:lang w:eastAsia="en-US"/>
    </w:rPr>
  </w:style>
  <w:style w:type="paragraph" w:styleId="BalloonText">
    <w:name w:val="Balloon Text"/>
    <w:basedOn w:val="Normal"/>
    <w:link w:val="BalloonTextChar"/>
    <w:qFormat/>
    <w:rsid w:val="004F353D"/>
    <w:rPr>
      <w:rFonts w:ascii="Tahoma" w:hAnsi="Tahoma" w:cs="Tahoma"/>
      <w:sz w:val="16"/>
      <w:szCs w:val="16"/>
    </w:rPr>
  </w:style>
  <w:style w:type="paragraph" w:customStyle="1" w:styleId="bodytext">
    <w:name w:val="bodytext"/>
    <w:basedOn w:val="Normal"/>
    <w:qFormat/>
    <w:rsid w:val="00922FF6"/>
    <w:pPr>
      <w:spacing w:beforeAutospacing="1" w:afterAutospacing="1"/>
    </w:pPr>
  </w:style>
  <w:style w:type="paragraph" w:styleId="CommentText">
    <w:name w:val="annotation text"/>
    <w:basedOn w:val="Normal"/>
    <w:link w:val="CommentTextChar"/>
    <w:unhideWhenUsed/>
    <w:qFormat/>
    <w:rsid w:val="00656E73"/>
    <w:rPr>
      <w:sz w:val="20"/>
      <w:szCs w:val="20"/>
    </w:rPr>
  </w:style>
  <w:style w:type="paragraph" w:styleId="CommentSubject">
    <w:name w:val="annotation subject"/>
    <w:basedOn w:val="CommentText"/>
    <w:link w:val="CommentSubjectChar"/>
    <w:semiHidden/>
    <w:unhideWhenUsed/>
    <w:qFormat/>
    <w:rsid w:val="00656E73"/>
    <w:rPr>
      <w:b/>
      <w:bCs/>
    </w:rPr>
  </w:style>
  <w:style w:type="numbering" w:customStyle="1" w:styleId="Style1">
    <w:name w:val="Style1"/>
    <w:uiPriority w:val="99"/>
    <w:rsid w:val="00EF3821"/>
  </w:style>
  <w:style w:type="table" w:styleId="TableGrid">
    <w:name w:val="Table Grid"/>
    <w:basedOn w:val="TableNorma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97131"/>
    <w:rPr>
      <w:sz w:val="24"/>
      <w:szCs w:val="24"/>
    </w:rPr>
  </w:style>
  <w:style w:type="character" w:styleId="Mention">
    <w:name w:val="Mention"/>
    <w:basedOn w:val="DefaultParagraphFont"/>
    <w:uiPriority w:val="99"/>
    <w:unhideWhenUsed/>
    <w:rsid w:val="009071CE"/>
    <w:rPr>
      <w:color w:val="2B579A"/>
      <w:shd w:val="clear" w:color="auto" w:fill="E1DFDD"/>
    </w:rPr>
  </w:style>
  <w:style w:type="character" w:customStyle="1" w:styleId="dlxnowrap1">
    <w:name w:val="dlxnowrap1"/>
    <w:basedOn w:val="DefaultParagraphFont"/>
    <w:rsid w:val="003A48C3"/>
  </w:style>
  <w:style w:type="paragraph" w:styleId="TOCHeading">
    <w:name w:val="TOC Heading"/>
    <w:basedOn w:val="Heading1"/>
    <w:next w:val="Normal"/>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OC2">
    <w:name w:val="toc 2"/>
    <w:basedOn w:val="Normal"/>
    <w:next w:val="Normal"/>
    <w:autoRedefine/>
    <w:uiPriority w:val="39"/>
    <w:unhideWhenUsed/>
    <w:rsid w:val="0038449B"/>
    <w:pPr>
      <w:tabs>
        <w:tab w:val="right" w:leader="dot" w:pos="9911"/>
      </w:tabs>
      <w:spacing w:after="100"/>
      <w:ind w:left="240"/>
    </w:pPr>
  </w:style>
  <w:style w:type="character" w:styleId="Hyperlink">
    <w:name w:val="Hyperlink"/>
    <w:basedOn w:val="DefaultParagraphFont"/>
    <w:uiPriority w:val="99"/>
    <w:unhideWhenUsed/>
    <w:rsid w:val="0038449B"/>
    <w:rPr>
      <w:color w:val="0000FF" w:themeColor="hyperlink"/>
      <w:u w:val="single"/>
    </w:rPr>
  </w:style>
  <w:style w:type="paragraph" w:styleId="TOC1">
    <w:name w:val="toc 1"/>
    <w:basedOn w:val="Normal"/>
    <w:next w:val="Normal"/>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image" Target="media/image22.png"/><Relationship Id="rId63" Type="http://schemas.openxmlformats.org/officeDocument/2006/relationships/header" Target="header12.xml"/><Relationship Id="rId84" Type="http://schemas.openxmlformats.org/officeDocument/2006/relationships/image" Target="media/image48.png"/><Relationship Id="rId138" Type="http://schemas.openxmlformats.org/officeDocument/2006/relationships/image" Target="media/image78.png"/><Relationship Id="rId159" Type="http://schemas.openxmlformats.org/officeDocument/2006/relationships/fontTable" Target="fontTable.xml"/><Relationship Id="rId107" Type="http://schemas.openxmlformats.org/officeDocument/2006/relationships/image" Target="media/image63.png"/><Relationship Id="rId11" Type="http://schemas.openxmlformats.org/officeDocument/2006/relationships/header" Target="header1.xml"/><Relationship Id="rId32" Type="http://schemas.openxmlformats.org/officeDocument/2006/relationships/image" Target="media/image12.png"/><Relationship Id="rId53" Type="http://schemas.openxmlformats.org/officeDocument/2006/relationships/image" Target="media/image33.jpg"/><Relationship Id="rId74" Type="http://schemas.openxmlformats.org/officeDocument/2006/relationships/image" Target="media/image42.png"/><Relationship Id="rId128" Type="http://schemas.openxmlformats.org/officeDocument/2006/relationships/image" Target="media/image71.emf"/><Relationship Id="rId149" Type="http://schemas.openxmlformats.org/officeDocument/2006/relationships/oleObject" Target="embeddings/oleObject4.bin"/><Relationship Id="rId5" Type="http://schemas.openxmlformats.org/officeDocument/2006/relationships/numbering" Target="numbering.xml"/><Relationship Id="rId95" Type="http://schemas.openxmlformats.org/officeDocument/2006/relationships/image" Target="media/image55.jpeg"/><Relationship Id="rId160" Type="http://schemas.openxmlformats.org/officeDocument/2006/relationships/theme" Target="theme/theme1.xml"/><Relationship Id="rId22" Type="http://schemas.openxmlformats.org/officeDocument/2006/relationships/image" Target="media/image2.png"/><Relationship Id="rId43" Type="http://schemas.openxmlformats.org/officeDocument/2006/relationships/image" Target="media/image23.png"/><Relationship Id="rId64" Type="http://schemas.openxmlformats.org/officeDocument/2006/relationships/image" Target="media/image36.png"/><Relationship Id="rId118" Type="http://schemas.openxmlformats.org/officeDocument/2006/relationships/image" Target="media/image68.emf"/><Relationship Id="rId139" Type="http://schemas.openxmlformats.org/officeDocument/2006/relationships/image" Target="media/image79.emf"/><Relationship Id="rId80" Type="http://schemas.openxmlformats.org/officeDocument/2006/relationships/footer" Target="footer8.xml"/><Relationship Id="rId85" Type="http://schemas.openxmlformats.org/officeDocument/2006/relationships/image" Target="media/image49.jpeg"/><Relationship Id="rId150" Type="http://schemas.openxmlformats.org/officeDocument/2006/relationships/image" Target="media/image85.png"/><Relationship Id="rId155" Type="http://schemas.openxmlformats.org/officeDocument/2006/relationships/header" Target="header31.xml"/><Relationship Id="rId12" Type="http://schemas.openxmlformats.org/officeDocument/2006/relationships/header" Target="header2.xml"/><Relationship Id="rId17" Type="http://schemas.openxmlformats.org/officeDocument/2006/relationships/image" Target="media/image1.png"/><Relationship Id="rId33" Type="http://schemas.openxmlformats.org/officeDocument/2006/relationships/image" Target="media/image13.png"/><Relationship Id="rId38" Type="http://schemas.openxmlformats.org/officeDocument/2006/relationships/image" Target="media/image18.png"/><Relationship Id="rId59" Type="http://schemas.openxmlformats.org/officeDocument/2006/relationships/image" Target="media/image35.png"/><Relationship Id="rId103" Type="http://schemas.openxmlformats.org/officeDocument/2006/relationships/header" Target="header24.xml"/><Relationship Id="rId108" Type="http://schemas.openxmlformats.org/officeDocument/2006/relationships/header" Target="header25.xml"/><Relationship Id="rId124" Type="http://schemas.openxmlformats.org/officeDocument/2006/relationships/footer" Target="footer12.xml"/><Relationship Id="rId129" Type="http://schemas.openxmlformats.org/officeDocument/2006/relationships/oleObject" Target="embeddings/Microsoft_Visio_2003-2010_Drawing.vsd"/><Relationship Id="rId54" Type="http://schemas.openxmlformats.org/officeDocument/2006/relationships/image" Target="media/image34.png"/><Relationship Id="rId70" Type="http://schemas.openxmlformats.org/officeDocument/2006/relationships/header" Target="header15.xml"/><Relationship Id="rId75" Type="http://schemas.openxmlformats.org/officeDocument/2006/relationships/image" Target="media/image43.png"/><Relationship Id="rId91" Type="http://schemas.openxmlformats.org/officeDocument/2006/relationships/header" Target="header20.xml"/><Relationship Id="rId96" Type="http://schemas.openxmlformats.org/officeDocument/2006/relationships/image" Target="media/image56.jpeg"/><Relationship Id="rId140" Type="http://schemas.openxmlformats.org/officeDocument/2006/relationships/package" Target="embeddings/Microsoft_Visio_Drawing7.vsdx"/><Relationship Id="rId145"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png"/><Relationship Id="rId28" Type="http://schemas.openxmlformats.org/officeDocument/2006/relationships/image" Target="media/image8.png"/><Relationship Id="rId49" Type="http://schemas.openxmlformats.org/officeDocument/2006/relationships/image" Target="media/image29.png"/><Relationship Id="rId114" Type="http://schemas.openxmlformats.org/officeDocument/2006/relationships/image" Target="media/image66.emf"/><Relationship Id="rId119" Type="http://schemas.openxmlformats.org/officeDocument/2006/relationships/package" Target="embeddings/Microsoft_Visio_Drawing2.vsdx"/><Relationship Id="rId44" Type="http://schemas.openxmlformats.org/officeDocument/2006/relationships/image" Target="media/image24.png"/><Relationship Id="rId60" Type="http://schemas.openxmlformats.org/officeDocument/2006/relationships/header" Target="header10.xml"/><Relationship Id="rId65" Type="http://schemas.openxmlformats.org/officeDocument/2006/relationships/image" Target="media/image37.png"/><Relationship Id="rId81" Type="http://schemas.openxmlformats.org/officeDocument/2006/relationships/header" Target="header18.xml"/><Relationship Id="rId86" Type="http://schemas.openxmlformats.org/officeDocument/2006/relationships/image" Target="media/image50.jpeg"/><Relationship Id="rId130" Type="http://schemas.openxmlformats.org/officeDocument/2006/relationships/image" Target="media/image72.png"/><Relationship Id="rId135" Type="http://schemas.openxmlformats.org/officeDocument/2006/relationships/image" Target="media/image75.png"/><Relationship Id="rId151" Type="http://schemas.openxmlformats.org/officeDocument/2006/relationships/oleObject" Target="embeddings/oleObject5.bin"/><Relationship Id="rId156" Type="http://schemas.openxmlformats.org/officeDocument/2006/relationships/header" Target="header32.xml"/><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image" Target="media/image19.png"/><Relationship Id="rId109" Type="http://schemas.openxmlformats.org/officeDocument/2006/relationships/header" Target="header26.xml"/><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header" Target="header7.xml"/><Relationship Id="rId76" Type="http://schemas.openxmlformats.org/officeDocument/2006/relationships/image" Target="media/image44.jpeg"/><Relationship Id="rId97" Type="http://schemas.openxmlformats.org/officeDocument/2006/relationships/image" Target="media/image57.jpeg"/><Relationship Id="rId104" Type="http://schemas.openxmlformats.org/officeDocument/2006/relationships/image" Target="media/image60.jpeg"/><Relationship Id="rId120" Type="http://schemas.openxmlformats.org/officeDocument/2006/relationships/image" Target="media/image69.emf"/><Relationship Id="rId125" Type="http://schemas.openxmlformats.org/officeDocument/2006/relationships/header" Target="header30.xml"/><Relationship Id="rId141" Type="http://schemas.openxmlformats.org/officeDocument/2006/relationships/image" Target="media/image80.png"/><Relationship Id="rId146" Type="http://schemas.openxmlformats.org/officeDocument/2006/relationships/image" Target="media/image83.png"/><Relationship Id="rId7" Type="http://schemas.openxmlformats.org/officeDocument/2006/relationships/settings" Target="settings.xml"/><Relationship Id="rId71" Type="http://schemas.openxmlformats.org/officeDocument/2006/relationships/image" Target="media/image39.png"/><Relationship Id="rId92" Type="http://schemas.openxmlformats.org/officeDocument/2006/relationships/footer" Target="footer9.xml"/><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38.png"/><Relationship Id="rId87" Type="http://schemas.openxmlformats.org/officeDocument/2006/relationships/image" Target="media/image51.jpg"/><Relationship Id="rId110" Type="http://schemas.openxmlformats.org/officeDocument/2006/relationships/footer" Target="footer11.xml"/><Relationship Id="rId115" Type="http://schemas.openxmlformats.org/officeDocument/2006/relationships/package" Target="embeddings/Microsoft_Visio_Drawing.vsdx"/><Relationship Id="rId131" Type="http://schemas.openxmlformats.org/officeDocument/2006/relationships/image" Target="media/image73.emf"/><Relationship Id="rId136" Type="http://schemas.openxmlformats.org/officeDocument/2006/relationships/image" Target="media/image76.png"/><Relationship Id="rId157" Type="http://schemas.openxmlformats.org/officeDocument/2006/relationships/footer" Target="footer13.xml"/><Relationship Id="rId61" Type="http://schemas.openxmlformats.org/officeDocument/2006/relationships/header" Target="header11.xml"/><Relationship Id="rId82" Type="http://schemas.openxmlformats.org/officeDocument/2006/relationships/image" Target="media/image46.png"/><Relationship Id="rId152" Type="http://schemas.openxmlformats.org/officeDocument/2006/relationships/image" Target="media/image86.png"/><Relationship Id="rId19" Type="http://schemas.openxmlformats.org/officeDocument/2006/relationships/header" Target="header5.xml"/><Relationship Id="rId14" Type="http://schemas.openxmlformats.org/officeDocument/2006/relationships/footer" Target="footer2.xml"/><Relationship Id="rId30" Type="http://schemas.openxmlformats.org/officeDocument/2006/relationships/image" Target="media/image10.png"/><Relationship Id="rId35" Type="http://schemas.openxmlformats.org/officeDocument/2006/relationships/image" Target="media/image15.png"/><Relationship Id="rId56" Type="http://schemas.openxmlformats.org/officeDocument/2006/relationships/header" Target="header8.xml"/><Relationship Id="rId77" Type="http://schemas.openxmlformats.org/officeDocument/2006/relationships/image" Target="media/image45.jpeg"/><Relationship Id="rId100" Type="http://schemas.openxmlformats.org/officeDocument/2006/relationships/header" Target="header22.xml"/><Relationship Id="rId105" Type="http://schemas.openxmlformats.org/officeDocument/2006/relationships/image" Target="media/image61.jpeg"/><Relationship Id="rId126" Type="http://schemas.openxmlformats.org/officeDocument/2006/relationships/image" Target="media/image70.emf"/><Relationship Id="rId147" Type="http://schemas.openxmlformats.org/officeDocument/2006/relationships/oleObject" Target="embeddings/oleObject3.bin"/><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image" Target="media/image40.png"/><Relationship Id="rId93" Type="http://schemas.openxmlformats.org/officeDocument/2006/relationships/header" Target="header21.xml"/><Relationship Id="rId98" Type="http://schemas.openxmlformats.org/officeDocument/2006/relationships/image" Target="media/image58.jpeg"/><Relationship Id="rId121" Type="http://schemas.openxmlformats.org/officeDocument/2006/relationships/package" Target="embeddings/Microsoft_Visio_Drawing3.vsdx"/><Relationship Id="rId142" Type="http://schemas.openxmlformats.org/officeDocument/2006/relationships/oleObject" Target="embeddings/oleObject1.bin"/><Relationship Id="rId3" Type="http://schemas.openxmlformats.org/officeDocument/2006/relationships/customXml" Target="../customXml/item3.xml"/><Relationship Id="rId25" Type="http://schemas.openxmlformats.org/officeDocument/2006/relationships/image" Target="media/image5.png"/><Relationship Id="rId46" Type="http://schemas.openxmlformats.org/officeDocument/2006/relationships/image" Target="media/image26.png"/><Relationship Id="rId67" Type="http://schemas.openxmlformats.org/officeDocument/2006/relationships/header" Target="header13.xml"/><Relationship Id="rId116" Type="http://schemas.openxmlformats.org/officeDocument/2006/relationships/image" Target="media/image67.emf"/><Relationship Id="rId137" Type="http://schemas.openxmlformats.org/officeDocument/2006/relationships/image" Target="media/image77.png"/><Relationship Id="rId158" Type="http://schemas.openxmlformats.org/officeDocument/2006/relationships/header" Target="header33.xml"/><Relationship Id="rId20" Type="http://schemas.openxmlformats.org/officeDocument/2006/relationships/footer" Target="footer4.xml"/><Relationship Id="rId41" Type="http://schemas.openxmlformats.org/officeDocument/2006/relationships/image" Target="media/image21.png"/><Relationship Id="rId62" Type="http://schemas.openxmlformats.org/officeDocument/2006/relationships/footer" Target="footer6.xml"/><Relationship Id="rId83" Type="http://schemas.openxmlformats.org/officeDocument/2006/relationships/image" Target="media/image47.png"/><Relationship Id="rId88" Type="http://schemas.openxmlformats.org/officeDocument/2006/relationships/image" Target="media/image52.JPG"/><Relationship Id="rId111" Type="http://schemas.openxmlformats.org/officeDocument/2006/relationships/header" Target="header27.xml"/><Relationship Id="rId132" Type="http://schemas.openxmlformats.org/officeDocument/2006/relationships/package" Target="embeddings/Microsoft_Visio_Drawing5.vsdx"/><Relationship Id="rId153" Type="http://schemas.openxmlformats.org/officeDocument/2006/relationships/image" Target="media/image87.png"/><Relationship Id="rId15" Type="http://schemas.openxmlformats.org/officeDocument/2006/relationships/header" Target="header3.xml"/><Relationship Id="rId36" Type="http://schemas.openxmlformats.org/officeDocument/2006/relationships/image" Target="media/image16.png"/><Relationship Id="rId57" Type="http://schemas.openxmlformats.org/officeDocument/2006/relationships/footer" Target="footer5.xml"/><Relationship Id="rId106" Type="http://schemas.openxmlformats.org/officeDocument/2006/relationships/image" Target="media/image62.png"/><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11.png"/><Relationship Id="rId52" Type="http://schemas.openxmlformats.org/officeDocument/2006/relationships/image" Target="media/image32.png"/><Relationship Id="rId73" Type="http://schemas.openxmlformats.org/officeDocument/2006/relationships/image" Target="media/image41.png"/><Relationship Id="rId78" Type="http://schemas.openxmlformats.org/officeDocument/2006/relationships/header" Target="header16.xml"/><Relationship Id="rId94" Type="http://schemas.openxmlformats.org/officeDocument/2006/relationships/image" Target="media/image54.jpeg"/><Relationship Id="rId99" Type="http://schemas.openxmlformats.org/officeDocument/2006/relationships/image" Target="media/image59.jpeg"/><Relationship Id="rId101" Type="http://schemas.openxmlformats.org/officeDocument/2006/relationships/header" Target="header23.xml"/><Relationship Id="rId122" Type="http://schemas.openxmlformats.org/officeDocument/2006/relationships/header" Target="header28.xml"/><Relationship Id="rId143" Type="http://schemas.openxmlformats.org/officeDocument/2006/relationships/image" Target="media/image81.png"/><Relationship Id="rId148" Type="http://schemas.openxmlformats.org/officeDocument/2006/relationships/image" Target="media/image84.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png"/><Relationship Id="rId47" Type="http://schemas.openxmlformats.org/officeDocument/2006/relationships/image" Target="media/image27.png"/><Relationship Id="rId68" Type="http://schemas.openxmlformats.org/officeDocument/2006/relationships/header" Target="header14.xml"/><Relationship Id="rId89" Type="http://schemas.openxmlformats.org/officeDocument/2006/relationships/image" Target="media/image53.jpeg"/><Relationship Id="rId112" Type="http://schemas.openxmlformats.org/officeDocument/2006/relationships/image" Target="media/image64.png"/><Relationship Id="rId133" Type="http://schemas.openxmlformats.org/officeDocument/2006/relationships/image" Target="media/image74.emf"/><Relationship Id="rId154" Type="http://schemas.openxmlformats.org/officeDocument/2006/relationships/image" Target="media/image88.png"/><Relationship Id="rId16" Type="http://schemas.openxmlformats.org/officeDocument/2006/relationships/footer" Target="footer3.xml"/><Relationship Id="rId37" Type="http://schemas.openxmlformats.org/officeDocument/2006/relationships/image" Target="media/image17.png"/><Relationship Id="rId58" Type="http://schemas.openxmlformats.org/officeDocument/2006/relationships/header" Target="header9.xml"/><Relationship Id="rId79" Type="http://schemas.openxmlformats.org/officeDocument/2006/relationships/header" Target="header17.xml"/><Relationship Id="rId102" Type="http://schemas.openxmlformats.org/officeDocument/2006/relationships/footer" Target="footer10.xml"/><Relationship Id="rId123" Type="http://schemas.openxmlformats.org/officeDocument/2006/relationships/header" Target="header29.xml"/><Relationship Id="rId144" Type="http://schemas.openxmlformats.org/officeDocument/2006/relationships/image" Target="media/image82.png"/><Relationship Id="rId90" Type="http://schemas.openxmlformats.org/officeDocument/2006/relationships/header" Target="header19.xml"/><Relationship Id="rId27" Type="http://schemas.openxmlformats.org/officeDocument/2006/relationships/image" Target="media/image7.png"/><Relationship Id="rId48" Type="http://schemas.openxmlformats.org/officeDocument/2006/relationships/image" Target="media/image28.png"/><Relationship Id="rId69" Type="http://schemas.openxmlformats.org/officeDocument/2006/relationships/footer" Target="footer7.xml"/><Relationship Id="rId113" Type="http://schemas.openxmlformats.org/officeDocument/2006/relationships/image" Target="media/image65.png"/><Relationship Id="rId134"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as" ma:contentTypeID="0x0101007A49F07338075F47B02AAB54E5C735C3" ma:contentTypeVersion="16" ma:contentTypeDescription="Kurkite naują dokumentą." ma:contentTypeScope="" ma:versionID="4786e955c8625cb796552bcddb4667a4">
  <xsd:schema xmlns:xsd="http://www.w3.org/2001/XMLSchema" xmlns:xs="http://www.w3.org/2001/XMLSchema" xmlns:p="http://schemas.microsoft.com/office/2006/metadata/properties" xmlns:ns2="8181f450-e118-44ce-b59d-5e9fb75ba02a" xmlns:ns3="341b7705-7ba0-46af-b1d8-5eeab284f4eb" targetNamespace="http://schemas.microsoft.com/office/2006/metadata/properties" ma:root="true" ma:fieldsID="3fc067ed7c60f2fc3b4b6f8279e6d45b" ns2:_="" ns3:_="">
    <xsd:import namespace="8181f450-e118-44ce-b59d-5e9fb75ba02a"/>
    <xsd:import namespace="341b7705-7ba0-46af-b1d8-5eeab284f4e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OCR" minOccurs="0"/>
                <xsd:element ref="ns2:MediaServiceDateTaken" minOccurs="0"/>
                <xsd:element ref="ns2:MediaServiceLocation" minOccurs="0"/>
                <xsd:element ref="ns2:MediaServiceAutoKeyPoints" minOccurs="0"/>
                <xsd:element ref="ns2:MediaServiceKeyPoints"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181f450-e118-44ce-b59d-5e9fb75ba0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Vaizdų žymės" ma:readOnly="false" ma:fieldId="{5cf76f15-5ced-4ddc-b409-7134ff3c332f}" ma:taxonomyMulti="true" ma:sspId="2b26e7cb-8691-459c-a231-23af810bc94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41b7705-7ba0-46af-b1d8-5eeab284f4eb" elementFormDefault="qualified">
    <xsd:import namespace="http://schemas.microsoft.com/office/2006/documentManagement/types"/>
    <xsd:import namespace="http://schemas.microsoft.com/office/infopath/2007/PartnerControls"/>
    <xsd:element name="SharedWithUsers" ma:index="18"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Bendrinta su išsamia informacija" ma:internalName="SharedWithDetails" ma:readOnly="true">
      <xsd:simpleType>
        <xsd:restriction base="dms:Note">
          <xsd:maxLength value="255"/>
        </xsd:restriction>
      </xsd:simpleType>
    </xsd:element>
    <xsd:element name="TaxCatchAll" ma:index="23" nillable="true" ma:displayName="Taxonomy Catch All Column" ma:hidden="true" ma:list="{9d5ecb0c-566e-456a-9b19-7741d541f353}" ma:internalName="TaxCatchAll" ma:showField="CatchAllData" ma:web="341b7705-7ba0-46af-b1d8-5eeab284f4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8181f450-e118-44ce-b59d-5e9fb75ba02a">
      <Terms xmlns="http://schemas.microsoft.com/office/infopath/2007/PartnerControls"/>
    </lcf76f155ced4ddcb4097134ff3c332f>
    <TaxCatchAll xmlns="341b7705-7ba0-46af-b1d8-5eeab284f4eb" xsi:nil="true"/>
    <MediaLengthInSeconds xmlns="8181f450-e118-44ce-b59d-5e9fb75ba02a" xsi:nil="true"/>
    <SharedWithUsers xmlns="341b7705-7ba0-46af-b1d8-5eeab284f4eb">
      <UserInfo>
        <DisplayName/>
        <AccountId xsi:nil="true"/>
        <AccountType/>
      </UserInfo>
    </SharedWithUsers>
  </documentManagement>
</p:properties>
</file>

<file path=customXml/itemProps1.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2.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3.xml><?xml version="1.0" encoding="utf-8"?>
<ds:datastoreItem xmlns:ds="http://schemas.openxmlformats.org/officeDocument/2006/customXml" ds:itemID="{BA21AE00-4413-45FA-958D-946B991230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181f450-e118-44ce-b59d-5e9fb75ba02a"/>
    <ds:schemaRef ds:uri="341b7705-7ba0-46af-b1d8-5eeab284f4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8BC042-70DD-476C-8BFC-D52E3C18429C}">
  <ds:schemaRefs>
    <ds:schemaRef ds:uri="http://schemas.microsoft.com/office/2006/metadata/properties"/>
    <ds:schemaRef ds:uri="http://schemas.microsoft.com/office/infopath/2007/PartnerControls"/>
    <ds:schemaRef ds:uri="8181f450-e118-44ce-b59d-5e9fb75ba02a"/>
    <ds:schemaRef ds:uri="341b7705-7ba0-46af-b1d8-5eeab284f4eb"/>
  </ds:schemaRefs>
</ds:datastoreItem>
</file>

<file path=docMetadata/LabelInfo.xml><?xml version="1.0" encoding="utf-8"?>
<clbl:labelList xmlns:clbl="http://schemas.microsoft.com/office/2020/mipLabelMetadata">
  <clbl:label id="{190751af-2442-49a7-b7b9-9f0bcce858c9}" enabled="1" method="Privileged" siteId="{ea88e983-d65a-47b3-adb4-3e1c6d2110d2}" removed="0"/>
</clbl:labelList>
</file>

<file path=docProps/app.xml><?xml version="1.0" encoding="utf-8"?>
<Properties xmlns="http://schemas.openxmlformats.org/officeDocument/2006/extended-properties" xmlns:vt="http://schemas.openxmlformats.org/officeDocument/2006/docPropsVTypes">
  <Template>Normal</Template>
  <TotalTime>2</TotalTime>
  <Pages>1</Pages>
  <Words>11697</Words>
  <Characters>66679</Characters>
  <Application>Microsoft Office Word</Application>
  <DocSecurity>0</DocSecurity>
  <Lines>555</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20</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Brigita Kuliešiūtė</cp:lastModifiedBy>
  <cp:revision>8</cp:revision>
  <cp:lastPrinted>2015-12-05T09:29:00Z</cp:lastPrinted>
  <dcterms:created xsi:type="dcterms:W3CDTF">2021-12-27T07:26:00Z</dcterms:created>
  <dcterms:modified xsi:type="dcterms:W3CDTF">2023-06-29T10:43: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7A49F07338075F47B02AAB54E5C735C3</vt:lpwstr>
  </property>
  <property fmtid="{D5CDD505-2E9C-101B-9397-08002B2CF9AE}" pid="10" name="_dlc_DocIdItemGuid">
    <vt:lpwstr>0c697726-6458-43f1-ab51-94d8136dc49e</vt:lpwstr>
  </property>
  <property fmtid="{D5CDD505-2E9C-101B-9397-08002B2CF9AE}" pid="11" name="Order">
    <vt:r8>5631100</vt:r8>
  </property>
  <property fmtid="{D5CDD505-2E9C-101B-9397-08002B2CF9AE}" pid="12" name="ComplianceAssetId">
    <vt:lpwstr/>
  </property>
  <property fmtid="{D5CDD505-2E9C-101B-9397-08002B2CF9AE}" pid="13" name="_ExtendedDescription">
    <vt:lpwstr/>
  </property>
  <property fmtid="{D5CDD505-2E9C-101B-9397-08002B2CF9AE}" pid="14" name="TriggerFlowInfo">
    <vt:lpwstr/>
  </property>
  <property fmtid="{D5CDD505-2E9C-101B-9397-08002B2CF9AE}" pid="15" name="MediaServiceImageTags">
    <vt:lpwstr/>
  </property>
  <property fmtid="{D5CDD505-2E9C-101B-9397-08002B2CF9AE}" pid="16" name="MSIP_Label_7058e6ed-1f62-4b3b-a413-1541f2aa482f_Enabled">
    <vt:lpwstr>true</vt:lpwstr>
  </property>
  <property fmtid="{D5CDD505-2E9C-101B-9397-08002B2CF9AE}" pid="17" name="MSIP_Label_7058e6ed-1f62-4b3b-a413-1541f2aa482f_SetDate">
    <vt:lpwstr>2023-06-29T10:43:53Z</vt:lpwstr>
  </property>
  <property fmtid="{D5CDD505-2E9C-101B-9397-08002B2CF9AE}" pid="18" name="MSIP_Label_7058e6ed-1f62-4b3b-a413-1541f2aa482f_Method">
    <vt:lpwstr>Privileged</vt:lpwstr>
  </property>
  <property fmtid="{D5CDD505-2E9C-101B-9397-08002B2CF9AE}" pid="19" name="MSIP_Label_7058e6ed-1f62-4b3b-a413-1541f2aa482f_Name">
    <vt:lpwstr>VIEŠA</vt:lpwstr>
  </property>
  <property fmtid="{D5CDD505-2E9C-101B-9397-08002B2CF9AE}" pid="20" name="MSIP_Label_7058e6ed-1f62-4b3b-a413-1541f2aa482f_SiteId">
    <vt:lpwstr>86bcf768-7bcf-4cd6-b041-b219988b7a9c</vt:lpwstr>
  </property>
  <property fmtid="{D5CDD505-2E9C-101B-9397-08002B2CF9AE}" pid="21" name="MSIP_Label_7058e6ed-1f62-4b3b-a413-1541f2aa482f_ActionId">
    <vt:lpwstr>fd9f4aaa-7c4b-4c5c-8524-c39b9a375b0e</vt:lpwstr>
  </property>
  <property fmtid="{D5CDD505-2E9C-101B-9397-08002B2CF9AE}" pid="22" name="MSIP_Label_7058e6ed-1f62-4b3b-a413-1541f2aa482f_ContentBits">
    <vt:lpwstr>0</vt:lpwstr>
  </property>
</Properties>
</file>